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Override PartName="/word/diagrams/quickStyle1.xml" ContentType="application/vnd.openxmlformats-officedocument.drawingml.diagramStyle+xml"/>
  <Override PartName="/word/diagrams/data1.xml" ContentType="application/vnd.openxmlformats-officedocument.drawingml.diagramData+xml"/>
  <Override PartName="/word/diagrams/colors1.xml" ContentType="application/vnd.openxmlformats-officedocument.drawingml.diagramColor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diagrams/drawing1.xml" ContentType="application/vnd.ms-office.drawingml.diagramDrawing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diagrams/layout1.xml" ContentType="application/vnd.openxmlformats-officedocument.drawingml.diagram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90C1B" w:rsidRDefault="00FF0F5C" w:rsidP="002179D6">
      <w:pPr>
        <w:jc w:val="center"/>
        <w:rPr>
          <w:b/>
          <w:sz w:val="44"/>
        </w:rPr>
      </w:pPr>
      <w:r w:rsidRPr="002179D6">
        <w:rPr>
          <w:rFonts w:hint="eastAsia"/>
          <w:b/>
          <w:sz w:val="44"/>
        </w:rPr>
        <w:t>啄木鸟系统设计</w:t>
      </w:r>
    </w:p>
    <w:p w:rsidR="002179D6" w:rsidRDefault="002179D6" w:rsidP="002179D6">
      <w:pPr>
        <w:pStyle w:val="a3"/>
        <w:numPr>
          <w:ilvl w:val="0"/>
          <w:numId w:val="1"/>
        </w:numPr>
        <w:ind w:firstLineChars="0"/>
        <w:jc w:val="left"/>
        <w:rPr>
          <w:b/>
          <w:sz w:val="22"/>
        </w:rPr>
      </w:pPr>
      <w:r w:rsidRPr="002179D6">
        <w:rPr>
          <w:rFonts w:hint="eastAsia"/>
          <w:b/>
          <w:sz w:val="22"/>
        </w:rPr>
        <w:t>功能</w:t>
      </w:r>
      <w:r w:rsidR="00573281">
        <w:rPr>
          <w:rFonts w:hint="eastAsia"/>
          <w:b/>
          <w:sz w:val="22"/>
        </w:rPr>
        <w:t>要求</w:t>
      </w:r>
    </w:p>
    <w:p w:rsidR="00573281" w:rsidRPr="00573281" w:rsidRDefault="00480DCE" w:rsidP="00573281">
      <w:pPr>
        <w:pStyle w:val="a3"/>
        <w:numPr>
          <w:ilvl w:val="0"/>
          <w:numId w:val="2"/>
        </w:numPr>
        <w:ind w:firstLineChars="0"/>
        <w:jc w:val="left"/>
        <w:rPr>
          <w:b/>
          <w:sz w:val="22"/>
        </w:rPr>
      </w:pPr>
      <w:r>
        <w:rPr>
          <w:rFonts w:hint="eastAsia"/>
          <w:b/>
          <w:sz w:val="22"/>
        </w:rPr>
        <w:t>主要</w:t>
      </w:r>
      <w:r w:rsidR="00573281" w:rsidRPr="00573281">
        <w:rPr>
          <w:rFonts w:hint="eastAsia"/>
          <w:b/>
          <w:sz w:val="22"/>
        </w:rPr>
        <w:t>业务功能</w:t>
      </w:r>
    </w:p>
    <w:p w:rsidR="00A0189A" w:rsidRDefault="00A0189A" w:rsidP="00A0189A">
      <w:pPr>
        <w:jc w:val="left"/>
        <w:rPr>
          <w:b/>
          <w:sz w:val="22"/>
        </w:rPr>
      </w:pPr>
      <w:r>
        <w:rPr>
          <w:rFonts w:hint="eastAsia"/>
          <w:b/>
          <w:noProof/>
          <w:sz w:val="22"/>
        </w:rPr>
        <w:drawing>
          <wp:inline distT="0" distB="0" distL="0" distR="0">
            <wp:extent cx="5274310" cy="3076575"/>
            <wp:effectExtent l="38100" t="0" r="59690" b="0"/>
            <wp:docPr id="1" name="图示 1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7" r:lo="rId8" r:qs="rId9" r:cs="rId10"/>
              </a:graphicData>
            </a:graphic>
          </wp:inline>
        </w:drawing>
      </w:r>
    </w:p>
    <w:p w:rsidR="00573281" w:rsidRDefault="00573281" w:rsidP="00573281">
      <w:pPr>
        <w:pStyle w:val="a3"/>
        <w:numPr>
          <w:ilvl w:val="0"/>
          <w:numId w:val="2"/>
        </w:numPr>
        <w:ind w:firstLineChars="0"/>
        <w:jc w:val="left"/>
        <w:rPr>
          <w:b/>
          <w:sz w:val="22"/>
        </w:rPr>
      </w:pPr>
      <w:r>
        <w:rPr>
          <w:rFonts w:hint="eastAsia"/>
          <w:b/>
          <w:sz w:val="22"/>
        </w:rPr>
        <w:t>辅助功能</w:t>
      </w:r>
      <w:r w:rsidR="003262B2">
        <w:rPr>
          <w:rFonts w:hint="eastAsia"/>
          <w:b/>
          <w:sz w:val="22"/>
        </w:rPr>
        <w:t>（暂不实现）</w:t>
      </w:r>
    </w:p>
    <w:p w:rsidR="00BB32A2" w:rsidRDefault="00BB32A2" w:rsidP="00BB32A2">
      <w:pPr>
        <w:pStyle w:val="a3"/>
        <w:numPr>
          <w:ilvl w:val="1"/>
          <w:numId w:val="2"/>
        </w:numPr>
        <w:ind w:firstLineChars="0"/>
        <w:jc w:val="left"/>
        <w:rPr>
          <w:b/>
          <w:sz w:val="22"/>
        </w:rPr>
      </w:pPr>
      <w:r>
        <w:rPr>
          <w:rFonts w:hint="eastAsia"/>
          <w:b/>
          <w:sz w:val="22"/>
        </w:rPr>
        <w:t>地图功能</w:t>
      </w:r>
    </w:p>
    <w:p w:rsidR="00BA5DCB" w:rsidRPr="007A2F7E" w:rsidRDefault="00BA5DCB" w:rsidP="00BA5DCB">
      <w:pPr>
        <w:ind w:left="420"/>
        <w:jc w:val="left"/>
        <w:rPr>
          <w:sz w:val="22"/>
        </w:rPr>
      </w:pPr>
      <w:r w:rsidRPr="007A2F7E">
        <w:rPr>
          <w:rFonts w:hint="eastAsia"/>
          <w:sz w:val="22"/>
        </w:rPr>
        <w:t>风机地图</w:t>
      </w:r>
    </w:p>
    <w:p w:rsidR="00BA5DCB" w:rsidRPr="007A2F7E" w:rsidRDefault="00BA5DCB" w:rsidP="00BA5DCB">
      <w:pPr>
        <w:ind w:left="420"/>
        <w:jc w:val="left"/>
        <w:rPr>
          <w:sz w:val="22"/>
        </w:rPr>
      </w:pPr>
      <w:r w:rsidRPr="007A2F7E">
        <w:rPr>
          <w:rFonts w:hint="eastAsia"/>
          <w:sz w:val="22"/>
        </w:rPr>
        <w:t>材料仓库地图</w:t>
      </w:r>
    </w:p>
    <w:p w:rsidR="00BA5DCB" w:rsidRPr="007A2F7E" w:rsidRDefault="00BA5DCB" w:rsidP="00BA5DCB">
      <w:pPr>
        <w:ind w:left="420"/>
        <w:jc w:val="left"/>
        <w:rPr>
          <w:sz w:val="22"/>
        </w:rPr>
      </w:pPr>
      <w:r w:rsidRPr="007A2F7E">
        <w:rPr>
          <w:rFonts w:hint="eastAsia"/>
          <w:sz w:val="22"/>
        </w:rPr>
        <w:t>设备仓库地图</w:t>
      </w:r>
    </w:p>
    <w:p w:rsidR="00BB32A2" w:rsidRDefault="00BB32A2" w:rsidP="00BB32A2">
      <w:pPr>
        <w:pStyle w:val="a3"/>
        <w:numPr>
          <w:ilvl w:val="1"/>
          <w:numId w:val="2"/>
        </w:numPr>
        <w:ind w:firstLineChars="0"/>
        <w:jc w:val="left"/>
        <w:rPr>
          <w:b/>
          <w:sz w:val="22"/>
        </w:rPr>
      </w:pPr>
      <w:r>
        <w:rPr>
          <w:rFonts w:hint="eastAsia"/>
          <w:b/>
          <w:sz w:val="22"/>
        </w:rPr>
        <w:t>博客功能</w:t>
      </w:r>
    </w:p>
    <w:p w:rsidR="00BB32A2" w:rsidRDefault="00BB32A2" w:rsidP="00BB32A2">
      <w:pPr>
        <w:pStyle w:val="a3"/>
        <w:numPr>
          <w:ilvl w:val="1"/>
          <w:numId w:val="2"/>
        </w:numPr>
        <w:ind w:firstLineChars="0"/>
        <w:jc w:val="left"/>
        <w:rPr>
          <w:b/>
          <w:sz w:val="22"/>
        </w:rPr>
      </w:pPr>
      <w:r>
        <w:rPr>
          <w:rFonts w:hint="eastAsia"/>
          <w:b/>
          <w:sz w:val="22"/>
        </w:rPr>
        <w:t>企业微信号支持</w:t>
      </w:r>
    </w:p>
    <w:p w:rsidR="00BB32A2" w:rsidRDefault="00BB32A2" w:rsidP="00BB32A2">
      <w:pPr>
        <w:pStyle w:val="a3"/>
        <w:numPr>
          <w:ilvl w:val="1"/>
          <w:numId w:val="2"/>
        </w:numPr>
        <w:ind w:firstLineChars="0"/>
        <w:jc w:val="left"/>
        <w:rPr>
          <w:b/>
          <w:sz w:val="22"/>
        </w:rPr>
      </w:pPr>
      <w:r>
        <w:rPr>
          <w:rFonts w:hint="eastAsia"/>
          <w:b/>
          <w:sz w:val="22"/>
        </w:rPr>
        <w:t>应用编程接口支持</w:t>
      </w:r>
      <w:r w:rsidR="00D750F5">
        <w:rPr>
          <w:rFonts w:hint="eastAsia"/>
          <w:b/>
          <w:sz w:val="22"/>
        </w:rPr>
        <w:t>（</w:t>
      </w:r>
      <w:r w:rsidR="00D750F5">
        <w:rPr>
          <w:rFonts w:hint="eastAsia"/>
          <w:b/>
          <w:sz w:val="22"/>
        </w:rPr>
        <w:t>REST</w:t>
      </w:r>
      <w:r w:rsidR="00D750F5">
        <w:rPr>
          <w:rFonts w:hint="eastAsia"/>
          <w:b/>
          <w:sz w:val="22"/>
        </w:rPr>
        <w:t>架构）</w:t>
      </w:r>
    </w:p>
    <w:p w:rsidR="00F11186" w:rsidRPr="003A08FA" w:rsidRDefault="00F11186" w:rsidP="00BB32A2">
      <w:pPr>
        <w:pStyle w:val="a3"/>
        <w:numPr>
          <w:ilvl w:val="1"/>
          <w:numId w:val="2"/>
        </w:numPr>
        <w:ind w:firstLineChars="0"/>
        <w:jc w:val="left"/>
        <w:rPr>
          <w:b/>
          <w:sz w:val="22"/>
        </w:rPr>
      </w:pPr>
      <w:r>
        <w:rPr>
          <w:rFonts w:hint="eastAsia"/>
          <w:b/>
          <w:sz w:val="22"/>
        </w:rPr>
        <w:t>公众用户支持</w:t>
      </w:r>
    </w:p>
    <w:p w:rsidR="001B5A72" w:rsidRPr="006431A0" w:rsidRDefault="001B5A72" w:rsidP="001B5A72">
      <w:pPr>
        <w:jc w:val="left"/>
        <w:rPr>
          <w:b/>
          <w:sz w:val="22"/>
        </w:rPr>
      </w:pPr>
    </w:p>
    <w:p w:rsidR="001B5A72" w:rsidRDefault="001B5A72" w:rsidP="001B5A72">
      <w:pPr>
        <w:pStyle w:val="a3"/>
        <w:numPr>
          <w:ilvl w:val="0"/>
          <w:numId w:val="1"/>
        </w:numPr>
        <w:ind w:firstLineChars="0"/>
        <w:jc w:val="left"/>
        <w:rPr>
          <w:b/>
          <w:sz w:val="22"/>
        </w:rPr>
      </w:pPr>
      <w:r>
        <w:rPr>
          <w:rFonts w:hint="eastAsia"/>
          <w:b/>
          <w:sz w:val="22"/>
        </w:rPr>
        <w:t>角色分析</w:t>
      </w:r>
    </w:p>
    <w:p w:rsidR="00112101" w:rsidRPr="00112101" w:rsidRDefault="00112101" w:rsidP="00112101">
      <w:pPr>
        <w:jc w:val="left"/>
        <w:rPr>
          <w:sz w:val="22"/>
        </w:rPr>
      </w:pPr>
      <w:r w:rsidRPr="00112101">
        <w:rPr>
          <w:rFonts w:hint="eastAsia"/>
          <w:sz w:val="22"/>
        </w:rPr>
        <w:t>共涉及</w:t>
      </w:r>
      <w:r w:rsidRPr="00112101">
        <w:rPr>
          <w:rFonts w:hint="eastAsia"/>
          <w:sz w:val="22"/>
        </w:rPr>
        <w:t>11</w:t>
      </w:r>
      <w:r w:rsidRPr="00112101">
        <w:rPr>
          <w:rFonts w:hint="eastAsia"/>
          <w:sz w:val="22"/>
        </w:rPr>
        <w:t>种</w:t>
      </w:r>
      <w:r w:rsidR="00A831A7">
        <w:rPr>
          <w:rFonts w:hint="eastAsia"/>
          <w:sz w:val="22"/>
        </w:rPr>
        <w:t>业务</w:t>
      </w:r>
      <w:r w:rsidRPr="00112101">
        <w:rPr>
          <w:rFonts w:hint="eastAsia"/>
          <w:sz w:val="22"/>
        </w:rPr>
        <w:t>角色，列举如下：</w:t>
      </w:r>
    </w:p>
    <w:p w:rsidR="00112101" w:rsidRPr="00112101" w:rsidRDefault="00112101" w:rsidP="00112101">
      <w:pPr>
        <w:pStyle w:val="a3"/>
        <w:numPr>
          <w:ilvl w:val="0"/>
          <w:numId w:val="5"/>
        </w:numPr>
        <w:ind w:firstLineChars="0"/>
        <w:jc w:val="left"/>
        <w:rPr>
          <w:sz w:val="22"/>
        </w:rPr>
      </w:pPr>
      <w:r w:rsidRPr="00112101">
        <w:rPr>
          <w:rFonts w:hint="eastAsia"/>
          <w:sz w:val="22"/>
        </w:rPr>
        <w:t>风场主管</w:t>
      </w:r>
      <w:r w:rsidR="00725CCE">
        <w:rPr>
          <w:rFonts w:hint="eastAsia"/>
          <w:sz w:val="22"/>
        </w:rPr>
        <w:t>：</w:t>
      </w:r>
      <w:r w:rsidR="00725CCE" w:rsidRPr="00112101">
        <w:rPr>
          <w:rFonts w:hint="eastAsia"/>
          <w:sz w:val="22"/>
        </w:rPr>
        <w:t>驻场人员</w:t>
      </w:r>
      <w:r w:rsidR="00725CCE">
        <w:rPr>
          <w:rFonts w:hint="eastAsia"/>
          <w:sz w:val="22"/>
        </w:rPr>
        <w:t>直接上级</w:t>
      </w:r>
    </w:p>
    <w:p w:rsidR="00112101" w:rsidRPr="00112101" w:rsidRDefault="00112101" w:rsidP="00112101">
      <w:pPr>
        <w:pStyle w:val="a3"/>
        <w:numPr>
          <w:ilvl w:val="0"/>
          <w:numId w:val="5"/>
        </w:numPr>
        <w:ind w:firstLineChars="0"/>
        <w:jc w:val="left"/>
        <w:rPr>
          <w:sz w:val="22"/>
        </w:rPr>
      </w:pPr>
      <w:r w:rsidRPr="00112101">
        <w:rPr>
          <w:rFonts w:hint="eastAsia"/>
          <w:sz w:val="22"/>
        </w:rPr>
        <w:t>驻场人员</w:t>
      </w:r>
      <w:r w:rsidR="00725CCE">
        <w:rPr>
          <w:rFonts w:hint="eastAsia"/>
          <w:sz w:val="22"/>
        </w:rPr>
        <w:t>：</w:t>
      </w:r>
    </w:p>
    <w:p w:rsidR="00112101" w:rsidRPr="00112101" w:rsidRDefault="00112101" w:rsidP="00112101">
      <w:pPr>
        <w:pStyle w:val="a3"/>
        <w:numPr>
          <w:ilvl w:val="0"/>
          <w:numId w:val="5"/>
        </w:numPr>
        <w:ind w:firstLineChars="0"/>
        <w:jc w:val="left"/>
        <w:rPr>
          <w:sz w:val="22"/>
        </w:rPr>
      </w:pPr>
      <w:r w:rsidRPr="00112101">
        <w:rPr>
          <w:rFonts w:hint="eastAsia"/>
          <w:sz w:val="22"/>
        </w:rPr>
        <w:t>专家</w:t>
      </w:r>
      <w:r w:rsidR="00725CCE">
        <w:rPr>
          <w:rFonts w:hint="eastAsia"/>
          <w:sz w:val="22"/>
        </w:rPr>
        <w:t>：</w:t>
      </w:r>
    </w:p>
    <w:p w:rsidR="00112101" w:rsidRPr="00112101" w:rsidRDefault="00112101" w:rsidP="00112101">
      <w:pPr>
        <w:pStyle w:val="a3"/>
        <w:numPr>
          <w:ilvl w:val="0"/>
          <w:numId w:val="5"/>
        </w:numPr>
        <w:ind w:firstLineChars="0"/>
        <w:jc w:val="left"/>
        <w:rPr>
          <w:sz w:val="22"/>
        </w:rPr>
      </w:pPr>
      <w:r w:rsidRPr="00112101">
        <w:rPr>
          <w:rFonts w:hint="eastAsia"/>
          <w:sz w:val="22"/>
        </w:rPr>
        <w:t>维修队长</w:t>
      </w:r>
      <w:r w:rsidR="00725CCE">
        <w:rPr>
          <w:rFonts w:hint="eastAsia"/>
          <w:sz w:val="22"/>
        </w:rPr>
        <w:t>：维修工直接上级</w:t>
      </w:r>
    </w:p>
    <w:p w:rsidR="00112101" w:rsidRPr="00112101" w:rsidRDefault="00112101" w:rsidP="00112101">
      <w:pPr>
        <w:pStyle w:val="a3"/>
        <w:numPr>
          <w:ilvl w:val="0"/>
          <w:numId w:val="5"/>
        </w:numPr>
        <w:ind w:firstLineChars="0"/>
        <w:jc w:val="left"/>
        <w:rPr>
          <w:sz w:val="22"/>
        </w:rPr>
      </w:pPr>
      <w:r w:rsidRPr="00112101">
        <w:rPr>
          <w:rFonts w:hint="eastAsia"/>
          <w:sz w:val="22"/>
        </w:rPr>
        <w:t>维修工</w:t>
      </w:r>
      <w:r w:rsidR="00725CCE">
        <w:rPr>
          <w:rFonts w:hint="eastAsia"/>
          <w:sz w:val="22"/>
        </w:rPr>
        <w:t>：</w:t>
      </w:r>
    </w:p>
    <w:p w:rsidR="00112101" w:rsidRPr="00112101" w:rsidRDefault="00112101" w:rsidP="00112101">
      <w:pPr>
        <w:pStyle w:val="a3"/>
        <w:numPr>
          <w:ilvl w:val="0"/>
          <w:numId w:val="5"/>
        </w:numPr>
        <w:ind w:firstLineChars="0"/>
        <w:jc w:val="left"/>
        <w:rPr>
          <w:sz w:val="22"/>
        </w:rPr>
      </w:pPr>
      <w:r w:rsidRPr="00112101">
        <w:rPr>
          <w:rFonts w:hint="eastAsia"/>
          <w:sz w:val="22"/>
        </w:rPr>
        <w:t>调度主管</w:t>
      </w:r>
      <w:r w:rsidR="00725CCE">
        <w:rPr>
          <w:rFonts w:hint="eastAsia"/>
          <w:sz w:val="22"/>
        </w:rPr>
        <w:t>：</w:t>
      </w:r>
      <w:r w:rsidR="00725CCE" w:rsidRPr="00112101">
        <w:rPr>
          <w:rFonts w:hint="eastAsia"/>
          <w:sz w:val="22"/>
        </w:rPr>
        <w:t>调度</w:t>
      </w:r>
      <w:r w:rsidR="00725CCE">
        <w:rPr>
          <w:rFonts w:hint="eastAsia"/>
          <w:sz w:val="22"/>
        </w:rPr>
        <w:t>直接上级</w:t>
      </w:r>
    </w:p>
    <w:p w:rsidR="00112101" w:rsidRPr="00112101" w:rsidRDefault="00112101" w:rsidP="00112101">
      <w:pPr>
        <w:pStyle w:val="a3"/>
        <w:numPr>
          <w:ilvl w:val="0"/>
          <w:numId w:val="5"/>
        </w:numPr>
        <w:ind w:firstLineChars="0"/>
        <w:jc w:val="left"/>
        <w:rPr>
          <w:sz w:val="22"/>
        </w:rPr>
      </w:pPr>
      <w:r w:rsidRPr="00112101">
        <w:rPr>
          <w:rFonts w:hint="eastAsia"/>
          <w:sz w:val="22"/>
        </w:rPr>
        <w:t>调度</w:t>
      </w:r>
      <w:r w:rsidR="00725CCE">
        <w:rPr>
          <w:rFonts w:hint="eastAsia"/>
          <w:sz w:val="22"/>
        </w:rPr>
        <w:t>：</w:t>
      </w:r>
    </w:p>
    <w:p w:rsidR="00112101" w:rsidRPr="00112101" w:rsidRDefault="00112101" w:rsidP="00112101">
      <w:pPr>
        <w:pStyle w:val="a3"/>
        <w:numPr>
          <w:ilvl w:val="0"/>
          <w:numId w:val="5"/>
        </w:numPr>
        <w:ind w:firstLineChars="0"/>
        <w:jc w:val="left"/>
        <w:rPr>
          <w:sz w:val="22"/>
        </w:rPr>
      </w:pPr>
      <w:r w:rsidRPr="00112101">
        <w:rPr>
          <w:rFonts w:hint="eastAsia"/>
          <w:sz w:val="22"/>
        </w:rPr>
        <w:t>设备仓库主管</w:t>
      </w:r>
      <w:r w:rsidR="00725CCE">
        <w:rPr>
          <w:rFonts w:hint="eastAsia"/>
          <w:sz w:val="22"/>
        </w:rPr>
        <w:t>：</w:t>
      </w:r>
      <w:r w:rsidR="00725CCE" w:rsidRPr="00112101">
        <w:rPr>
          <w:rFonts w:hint="eastAsia"/>
          <w:sz w:val="22"/>
        </w:rPr>
        <w:t>设备仓库管理员</w:t>
      </w:r>
      <w:r w:rsidR="00725CCE">
        <w:rPr>
          <w:rFonts w:hint="eastAsia"/>
          <w:sz w:val="22"/>
        </w:rPr>
        <w:t>直接上级</w:t>
      </w:r>
    </w:p>
    <w:p w:rsidR="00112101" w:rsidRPr="00112101" w:rsidRDefault="00112101" w:rsidP="00112101">
      <w:pPr>
        <w:pStyle w:val="a3"/>
        <w:numPr>
          <w:ilvl w:val="0"/>
          <w:numId w:val="5"/>
        </w:numPr>
        <w:ind w:firstLineChars="0"/>
        <w:jc w:val="left"/>
        <w:rPr>
          <w:sz w:val="22"/>
        </w:rPr>
      </w:pPr>
      <w:r w:rsidRPr="00112101">
        <w:rPr>
          <w:rFonts w:hint="eastAsia"/>
          <w:sz w:val="22"/>
        </w:rPr>
        <w:t>设备仓库管理员</w:t>
      </w:r>
      <w:r w:rsidR="00725CCE">
        <w:rPr>
          <w:rFonts w:hint="eastAsia"/>
          <w:sz w:val="22"/>
        </w:rPr>
        <w:t>：</w:t>
      </w:r>
    </w:p>
    <w:p w:rsidR="00112101" w:rsidRPr="00112101" w:rsidRDefault="00112101" w:rsidP="00112101">
      <w:pPr>
        <w:pStyle w:val="a3"/>
        <w:numPr>
          <w:ilvl w:val="0"/>
          <w:numId w:val="5"/>
        </w:numPr>
        <w:ind w:firstLineChars="0"/>
        <w:jc w:val="left"/>
        <w:rPr>
          <w:sz w:val="22"/>
        </w:rPr>
      </w:pPr>
      <w:r w:rsidRPr="00112101">
        <w:rPr>
          <w:rFonts w:hint="eastAsia"/>
          <w:sz w:val="22"/>
        </w:rPr>
        <w:t>材料仓库主管</w:t>
      </w:r>
      <w:r w:rsidR="00725CCE">
        <w:rPr>
          <w:rFonts w:hint="eastAsia"/>
          <w:sz w:val="22"/>
        </w:rPr>
        <w:t>：</w:t>
      </w:r>
      <w:r w:rsidR="00725CCE" w:rsidRPr="00112101">
        <w:rPr>
          <w:rFonts w:hint="eastAsia"/>
          <w:sz w:val="22"/>
        </w:rPr>
        <w:t>材料仓库管理员</w:t>
      </w:r>
      <w:r w:rsidR="00725CCE">
        <w:rPr>
          <w:rFonts w:hint="eastAsia"/>
          <w:sz w:val="22"/>
        </w:rPr>
        <w:t>直接上级</w:t>
      </w:r>
    </w:p>
    <w:p w:rsidR="00112101" w:rsidRPr="00112101" w:rsidRDefault="00112101" w:rsidP="00112101">
      <w:pPr>
        <w:pStyle w:val="a3"/>
        <w:numPr>
          <w:ilvl w:val="0"/>
          <w:numId w:val="5"/>
        </w:numPr>
        <w:ind w:firstLineChars="0"/>
        <w:jc w:val="left"/>
        <w:rPr>
          <w:sz w:val="22"/>
        </w:rPr>
      </w:pPr>
      <w:r w:rsidRPr="00112101">
        <w:rPr>
          <w:rFonts w:hint="eastAsia"/>
          <w:sz w:val="22"/>
        </w:rPr>
        <w:t>材料仓库管理员</w:t>
      </w:r>
      <w:r w:rsidR="00725CCE">
        <w:rPr>
          <w:rFonts w:hint="eastAsia"/>
          <w:sz w:val="22"/>
        </w:rPr>
        <w:t>：</w:t>
      </w:r>
    </w:p>
    <w:p w:rsidR="00112101" w:rsidRPr="00112101" w:rsidRDefault="00112101" w:rsidP="00112101">
      <w:pPr>
        <w:jc w:val="left"/>
        <w:rPr>
          <w:sz w:val="22"/>
        </w:rPr>
      </w:pPr>
      <w:r w:rsidRPr="00112101">
        <w:rPr>
          <w:rFonts w:hint="eastAsia"/>
          <w:sz w:val="22"/>
        </w:rPr>
        <w:t>各角色在系统中的位置如下图所示：</w:t>
      </w:r>
      <w:bookmarkStart w:id="0" w:name="_GoBack"/>
      <w:bookmarkEnd w:id="0"/>
    </w:p>
    <w:p w:rsidR="001B5A72" w:rsidRDefault="002A25FB" w:rsidP="001B5A72">
      <w:pPr>
        <w:jc w:val="left"/>
      </w:pPr>
      <w:r>
        <w:object w:dxaOrig="9050" w:dyaOrig="132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5pt;height:606.55pt" o:ole="">
            <v:imagedata r:id="rId11" o:title=""/>
          </v:shape>
          <o:OLEObject Type="Embed" ProgID="Visio.Drawing.15" ShapeID="_x0000_i1025" DrawAspect="Content" ObjectID="_1562343682" r:id="rId12"/>
        </w:object>
      </w:r>
    </w:p>
    <w:p w:rsidR="0021687B" w:rsidRDefault="0021687B" w:rsidP="000D3595">
      <w:pPr>
        <w:ind w:firstLine="420"/>
        <w:jc w:val="left"/>
      </w:pPr>
      <w:r>
        <w:rPr>
          <w:rFonts w:hint="eastAsia"/>
        </w:rPr>
        <w:t>系统建设之初，</w:t>
      </w:r>
      <w:r w:rsidR="000D3595">
        <w:rPr>
          <w:rFonts w:hint="eastAsia"/>
        </w:rPr>
        <w:t>各数据均为空，为了便于管理，特设六个管理员帐号，分别是：</w:t>
      </w:r>
    </w:p>
    <w:p w:rsidR="000D3595" w:rsidRDefault="000D3595" w:rsidP="001824C7">
      <w:pPr>
        <w:pStyle w:val="a3"/>
        <w:numPr>
          <w:ilvl w:val="0"/>
          <w:numId w:val="6"/>
        </w:numPr>
        <w:ind w:firstLineChars="0"/>
        <w:jc w:val="left"/>
      </w:pPr>
      <w:r>
        <w:rPr>
          <w:rFonts w:hint="eastAsia"/>
        </w:rPr>
        <w:t>叶片管理员：</w:t>
      </w:r>
    </w:p>
    <w:p w:rsidR="000D3595" w:rsidRDefault="000D3595" w:rsidP="001824C7">
      <w:pPr>
        <w:pStyle w:val="a3"/>
        <w:numPr>
          <w:ilvl w:val="0"/>
          <w:numId w:val="6"/>
        </w:numPr>
        <w:ind w:firstLineChars="0"/>
        <w:jc w:val="left"/>
      </w:pPr>
      <w:r>
        <w:rPr>
          <w:rFonts w:hint="eastAsia"/>
        </w:rPr>
        <w:t>专家管理员：</w:t>
      </w:r>
    </w:p>
    <w:p w:rsidR="000D3595" w:rsidRDefault="000D3595" w:rsidP="001824C7">
      <w:pPr>
        <w:pStyle w:val="a3"/>
        <w:numPr>
          <w:ilvl w:val="0"/>
          <w:numId w:val="6"/>
        </w:numPr>
        <w:ind w:firstLineChars="0"/>
        <w:jc w:val="left"/>
      </w:pPr>
      <w:r>
        <w:rPr>
          <w:rFonts w:hint="eastAsia"/>
        </w:rPr>
        <w:t>维修工管理员：</w:t>
      </w:r>
    </w:p>
    <w:p w:rsidR="000D3595" w:rsidRDefault="000D3595" w:rsidP="001824C7">
      <w:pPr>
        <w:pStyle w:val="a3"/>
        <w:numPr>
          <w:ilvl w:val="0"/>
          <w:numId w:val="6"/>
        </w:numPr>
        <w:ind w:firstLineChars="0"/>
        <w:jc w:val="left"/>
      </w:pPr>
      <w:r>
        <w:rPr>
          <w:rFonts w:hint="eastAsia"/>
        </w:rPr>
        <w:lastRenderedPageBreak/>
        <w:t>设备仓库管理员：</w:t>
      </w:r>
    </w:p>
    <w:p w:rsidR="000D3595" w:rsidRDefault="000D3595" w:rsidP="001824C7">
      <w:pPr>
        <w:pStyle w:val="a3"/>
        <w:numPr>
          <w:ilvl w:val="0"/>
          <w:numId w:val="6"/>
        </w:numPr>
        <w:ind w:firstLineChars="0"/>
        <w:jc w:val="left"/>
      </w:pPr>
      <w:r>
        <w:rPr>
          <w:rFonts w:hint="eastAsia"/>
        </w:rPr>
        <w:t>材料仓库管理员：</w:t>
      </w:r>
    </w:p>
    <w:p w:rsidR="000D3595" w:rsidRDefault="000D3595" w:rsidP="001824C7">
      <w:pPr>
        <w:pStyle w:val="a3"/>
        <w:numPr>
          <w:ilvl w:val="0"/>
          <w:numId w:val="6"/>
        </w:numPr>
        <w:ind w:firstLineChars="0"/>
        <w:jc w:val="left"/>
      </w:pPr>
      <w:r>
        <w:rPr>
          <w:rFonts w:hint="eastAsia"/>
        </w:rPr>
        <w:t>调度管理员：</w:t>
      </w:r>
    </w:p>
    <w:p w:rsidR="004C68E7" w:rsidRDefault="004C68E7" w:rsidP="004C68E7">
      <w:pPr>
        <w:pStyle w:val="a3"/>
        <w:numPr>
          <w:ilvl w:val="0"/>
          <w:numId w:val="1"/>
        </w:numPr>
        <w:ind w:firstLineChars="0"/>
        <w:jc w:val="left"/>
        <w:rPr>
          <w:b/>
          <w:sz w:val="22"/>
        </w:rPr>
      </w:pPr>
      <w:r>
        <w:rPr>
          <w:rFonts w:hint="eastAsia"/>
          <w:b/>
          <w:sz w:val="22"/>
        </w:rPr>
        <w:t>业务流程</w:t>
      </w:r>
    </w:p>
    <w:p w:rsidR="004C68E7" w:rsidRDefault="004C68E7" w:rsidP="004C68E7">
      <w:pPr>
        <w:jc w:val="left"/>
        <w:rPr>
          <w:b/>
          <w:sz w:val="22"/>
        </w:rPr>
      </w:pPr>
      <w:r>
        <w:object w:dxaOrig="8241" w:dyaOrig="11561">
          <v:shape id="_x0000_i1026" type="#_x0000_t75" style="width:412.35pt;height:578.2pt" o:ole="">
            <v:imagedata r:id="rId13" o:title=""/>
          </v:shape>
          <o:OLEObject Type="Embed" ProgID="Visio.Drawing.15" ShapeID="_x0000_i1026" DrawAspect="Content" ObjectID="_1562343683" r:id="rId14"/>
        </w:object>
      </w:r>
    </w:p>
    <w:p w:rsidR="002179D6" w:rsidRDefault="002179D6" w:rsidP="002179D6">
      <w:pPr>
        <w:pStyle w:val="a3"/>
        <w:numPr>
          <w:ilvl w:val="0"/>
          <w:numId w:val="1"/>
        </w:numPr>
        <w:ind w:firstLineChars="0"/>
        <w:jc w:val="left"/>
        <w:rPr>
          <w:b/>
          <w:sz w:val="22"/>
        </w:rPr>
      </w:pPr>
      <w:r>
        <w:rPr>
          <w:rFonts w:hint="eastAsia"/>
          <w:b/>
          <w:sz w:val="22"/>
        </w:rPr>
        <w:t>数据字典</w:t>
      </w:r>
    </w:p>
    <w:p w:rsidR="00F11186" w:rsidRDefault="00AA2840" w:rsidP="00DA3234">
      <w:pPr>
        <w:pStyle w:val="a3"/>
        <w:numPr>
          <w:ilvl w:val="0"/>
          <w:numId w:val="3"/>
        </w:numPr>
        <w:ind w:firstLineChars="0"/>
        <w:jc w:val="left"/>
        <w:rPr>
          <w:b/>
          <w:sz w:val="22"/>
        </w:rPr>
      </w:pPr>
      <w:r>
        <w:rPr>
          <w:rFonts w:hint="eastAsia"/>
          <w:b/>
          <w:sz w:val="22"/>
        </w:rPr>
        <w:t>用户库（</w:t>
      </w:r>
      <w:r w:rsidR="00B533B8" w:rsidRPr="00DA3234">
        <w:rPr>
          <w:rFonts w:hint="eastAsia"/>
          <w:b/>
          <w:sz w:val="22"/>
        </w:rPr>
        <w:t>专家库</w:t>
      </w:r>
      <w:r w:rsidR="00196E18">
        <w:rPr>
          <w:rFonts w:hint="eastAsia"/>
          <w:b/>
          <w:sz w:val="22"/>
        </w:rPr>
        <w:t>和技工库</w:t>
      </w:r>
      <w:r>
        <w:rPr>
          <w:rFonts w:hint="eastAsia"/>
          <w:b/>
          <w:sz w:val="22"/>
        </w:rPr>
        <w:t>）</w:t>
      </w:r>
    </w:p>
    <w:p w:rsidR="00DA3234" w:rsidRDefault="00DA3234" w:rsidP="00DA3234">
      <w:pPr>
        <w:pStyle w:val="a3"/>
        <w:numPr>
          <w:ilvl w:val="1"/>
          <w:numId w:val="3"/>
        </w:numPr>
        <w:ind w:firstLineChars="0"/>
        <w:jc w:val="left"/>
        <w:rPr>
          <w:b/>
          <w:sz w:val="22"/>
        </w:rPr>
      </w:pPr>
      <w:r>
        <w:rPr>
          <w:rFonts w:hint="eastAsia"/>
          <w:b/>
          <w:sz w:val="22"/>
        </w:rPr>
        <w:lastRenderedPageBreak/>
        <w:t>基本信息</w:t>
      </w:r>
    </w:p>
    <w:tbl>
      <w:tblPr>
        <w:tblStyle w:val="a5"/>
        <w:tblW w:w="0" w:type="auto"/>
        <w:jc w:val="center"/>
        <w:tblLook w:val="04A0"/>
      </w:tblPr>
      <w:tblGrid>
        <w:gridCol w:w="1590"/>
        <w:gridCol w:w="993"/>
        <w:gridCol w:w="915"/>
        <w:gridCol w:w="1275"/>
        <w:gridCol w:w="3311"/>
      </w:tblGrid>
      <w:tr w:rsidR="00B83F9A" w:rsidTr="00B87C2D">
        <w:trPr>
          <w:jc w:val="center"/>
        </w:trPr>
        <w:tc>
          <w:tcPr>
            <w:tcW w:w="1590" w:type="dxa"/>
          </w:tcPr>
          <w:p w:rsidR="00B83F9A" w:rsidRDefault="00B83F9A" w:rsidP="00AC1F0E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标签</w:t>
            </w:r>
          </w:p>
        </w:tc>
        <w:tc>
          <w:tcPr>
            <w:tcW w:w="993" w:type="dxa"/>
          </w:tcPr>
          <w:p w:rsidR="00B83F9A" w:rsidRDefault="00B83F9A" w:rsidP="00AC1F0E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字段名</w:t>
            </w:r>
          </w:p>
        </w:tc>
        <w:tc>
          <w:tcPr>
            <w:tcW w:w="915" w:type="dxa"/>
          </w:tcPr>
          <w:p w:rsidR="00B83F9A" w:rsidRDefault="00B83F9A" w:rsidP="00AC1F0E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类型</w:t>
            </w:r>
          </w:p>
        </w:tc>
        <w:tc>
          <w:tcPr>
            <w:tcW w:w="1275" w:type="dxa"/>
          </w:tcPr>
          <w:p w:rsidR="00B83F9A" w:rsidRDefault="00B83F9A" w:rsidP="00AC1F0E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长度</w:t>
            </w:r>
          </w:p>
        </w:tc>
        <w:tc>
          <w:tcPr>
            <w:tcW w:w="3311" w:type="dxa"/>
          </w:tcPr>
          <w:p w:rsidR="00B83F9A" w:rsidRDefault="00B83F9A" w:rsidP="00AC1F0E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说明</w:t>
            </w:r>
          </w:p>
        </w:tc>
      </w:tr>
      <w:tr w:rsidR="00B83F9A" w:rsidTr="00B87C2D">
        <w:trPr>
          <w:jc w:val="center"/>
        </w:trPr>
        <w:tc>
          <w:tcPr>
            <w:tcW w:w="1590" w:type="dxa"/>
          </w:tcPr>
          <w:p w:rsidR="00B83F9A" w:rsidRPr="008D4C86" w:rsidRDefault="00B83F9A" w:rsidP="00DA3234">
            <w:pPr>
              <w:jc w:val="left"/>
              <w:rPr>
                <w:sz w:val="22"/>
              </w:rPr>
            </w:pPr>
            <w:r w:rsidRPr="008D4C86">
              <w:rPr>
                <w:rFonts w:hint="eastAsia"/>
                <w:sz w:val="22"/>
              </w:rPr>
              <w:t>姓名</w:t>
            </w:r>
          </w:p>
        </w:tc>
        <w:tc>
          <w:tcPr>
            <w:tcW w:w="993" w:type="dxa"/>
          </w:tcPr>
          <w:p w:rsidR="00B83F9A" w:rsidRPr="008D4C86" w:rsidRDefault="00B83F9A" w:rsidP="00DA3234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B83F9A" w:rsidRPr="008D4C86" w:rsidRDefault="00B83F9A" w:rsidP="00DA3234">
            <w:pPr>
              <w:jc w:val="left"/>
              <w:rPr>
                <w:sz w:val="22"/>
              </w:rPr>
            </w:pPr>
          </w:p>
        </w:tc>
        <w:tc>
          <w:tcPr>
            <w:tcW w:w="1275" w:type="dxa"/>
          </w:tcPr>
          <w:p w:rsidR="00B83F9A" w:rsidRPr="008D4C86" w:rsidRDefault="00B83F9A" w:rsidP="00DA3234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B83F9A" w:rsidRPr="008D4C86" w:rsidRDefault="00B83F9A" w:rsidP="00DA3234">
            <w:pPr>
              <w:jc w:val="left"/>
              <w:rPr>
                <w:sz w:val="22"/>
              </w:rPr>
            </w:pPr>
          </w:p>
        </w:tc>
      </w:tr>
      <w:tr w:rsidR="00B83F9A" w:rsidTr="00B87C2D">
        <w:trPr>
          <w:jc w:val="center"/>
        </w:trPr>
        <w:tc>
          <w:tcPr>
            <w:tcW w:w="1590" w:type="dxa"/>
          </w:tcPr>
          <w:p w:rsidR="00B83F9A" w:rsidRPr="008D4C86" w:rsidRDefault="00B83F9A" w:rsidP="00DA3234">
            <w:pPr>
              <w:jc w:val="left"/>
              <w:rPr>
                <w:sz w:val="22"/>
              </w:rPr>
            </w:pPr>
            <w:r w:rsidRPr="008D4C86">
              <w:rPr>
                <w:rFonts w:hint="eastAsia"/>
                <w:sz w:val="22"/>
              </w:rPr>
              <w:t>性别</w:t>
            </w:r>
          </w:p>
        </w:tc>
        <w:tc>
          <w:tcPr>
            <w:tcW w:w="993" w:type="dxa"/>
          </w:tcPr>
          <w:p w:rsidR="00B83F9A" w:rsidRPr="008D4C86" w:rsidRDefault="00B83F9A" w:rsidP="00DA3234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B83F9A" w:rsidRPr="008D4C86" w:rsidRDefault="00B83F9A" w:rsidP="00DA3234">
            <w:pPr>
              <w:jc w:val="left"/>
              <w:rPr>
                <w:sz w:val="22"/>
              </w:rPr>
            </w:pPr>
          </w:p>
        </w:tc>
        <w:tc>
          <w:tcPr>
            <w:tcW w:w="1275" w:type="dxa"/>
          </w:tcPr>
          <w:p w:rsidR="00B83F9A" w:rsidRPr="008D4C86" w:rsidRDefault="00B83F9A" w:rsidP="00DA3234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B83F9A" w:rsidRPr="008D4C86" w:rsidRDefault="00B83F9A" w:rsidP="00DA3234">
            <w:pPr>
              <w:jc w:val="left"/>
              <w:rPr>
                <w:sz w:val="22"/>
              </w:rPr>
            </w:pPr>
          </w:p>
        </w:tc>
      </w:tr>
      <w:tr w:rsidR="00B83F9A" w:rsidTr="00B87C2D">
        <w:trPr>
          <w:jc w:val="center"/>
        </w:trPr>
        <w:tc>
          <w:tcPr>
            <w:tcW w:w="1590" w:type="dxa"/>
          </w:tcPr>
          <w:p w:rsidR="00B83F9A" w:rsidRPr="008D4C86" w:rsidRDefault="00B83F9A" w:rsidP="00DA3234">
            <w:pPr>
              <w:jc w:val="left"/>
              <w:rPr>
                <w:sz w:val="22"/>
              </w:rPr>
            </w:pPr>
            <w:r w:rsidRPr="008D4C86">
              <w:rPr>
                <w:rFonts w:hint="eastAsia"/>
                <w:sz w:val="22"/>
              </w:rPr>
              <w:t>民族</w:t>
            </w:r>
          </w:p>
        </w:tc>
        <w:tc>
          <w:tcPr>
            <w:tcW w:w="993" w:type="dxa"/>
          </w:tcPr>
          <w:p w:rsidR="00B83F9A" w:rsidRPr="008D4C86" w:rsidRDefault="00B83F9A" w:rsidP="00DA3234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B83F9A" w:rsidRPr="008D4C86" w:rsidRDefault="00B83F9A" w:rsidP="00DA3234">
            <w:pPr>
              <w:jc w:val="left"/>
              <w:rPr>
                <w:sz w:val="22"/>
              </w:rPr>
            </w:pPr>
          </w:p>
        </w:tc>
        <w:tc>
          <w:tcPr>
            <w:tcW w:w="1275" w:type="dxa"/>
          </w:tcPr>
          <w:p w:rsidR="00B83F9A" w:rsidRPr="008D4C86" w:rsidRDefault="00B83F9A" w:rsidP="00DA3234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B83F9A" w:rsidRPr="008D4C86" w:rsidRDefault="00B83F9A" w:rsidP="00DA3234">
            <w:pPr>
              <w:jc w:val="left"/>
              <w:rPr>
                <w:sz w:val="22"/>
              </w:rPr>
            </w:pPr>
          </w:p>
        </w:tc>
      </w:tr>
      <w:tr w:rsidR="00B83F9A" w:rsidTr="00B87C2D">
        <w:trPr>
          <w:jc w:val="center"/>
        </w:trPr>
        <w:tc>
          <w:tcPr>
            <w:tcW w:w="1590" w:type="dxa"/>
          </w:tcPr>
          <w:p w:rsidR="00B83F9A" w:rsidRPr="008D4C86" w:rsidRDefault="00B83F9A" w:rsidP="00DA3234">
            <w:pPr>
              <w:jc w:val="left"/>
              <w:rPr>
                <w:sz w:val="22"/>
              </w:rPr>
            </w:pPr>
            <w:r w:rsidRPr="008D4C86">
              <w:rPr>
                <w:rFonts w:hint="eastAsia"/>
                <w:sz w:val="22"/>
              </w:rPr>
              <w:t>出生年月</w:t>
            </w:r>
          </w:p>
        </w:tc>
        <w:tc>
          <w:tcPr>
            <w:tcW w:w="993" w:type="dxa"/>
          </w:tcPr>
          <w:p w:rsidR="00B83F9A" w:rsidRPr="008D4C86" w:rsidRDefault="00B83F9A" w:rsidP="00DA3234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B83F9A" w:rsidRPr="008D4C86" w:rsidRDefault="00B83F9A" w:rsidP="00DA3234">
            <w:pPr>
              <w:jc w:val="left"/>
              <w:rPr>
                <w:sz w:val="22"/>
              </w:rPr>
            </w:pPr>
          </w:p>
        </w:tc>
        <w:tc>
          <w:tcPr>
            <w:tcW w:w="1275" w:type="dxa"/>
          </w:tcPr>
          <w:p w:rsidR="00B83F9A" w:rsidRPr="008D4C86" w:rsidRDefault="00B83F9A" w:rsidP="00DA3234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B83F9A" w:rsidRPr="008D4C86" w:rsidRDefault="00B83F9A" w:rsidP="00DA3234">
            <w:pPr>
              <w:jc w:val="left"/>
              <w:rPr>
                <w:sz w:val="22"/>
              </w:rPr>
            </w:pPr>
          </w:p>
        </w:tc>
      </w:tr>
      <w:tr w:rsidR="00B83F9A" w:rsidTr="00B87C2D">
        <w:trPr>
          <w:jc w:val="center"/>
        </w:trPr>
        <w:tc>
          <w:tcPr>
            <w:tcW w:w="1590" w:type="dxa"/>
          </w:tcPr>
          <w:p w:rsidR="00B83F9A" w:rsidRPr="008D4C86" w:rsidRDefault="00B83F9A" w:rsidP="00DA3234">
            <w:pPr>
              <w:jc w:val="left"/>
              <w:rPr>
                <w:sz w:val="22"/>
              </w:rPr>
            </w:pPr>
            <w:r w:rsidRPr="008D4C86">
              <w:rPr>
                <w:rFonts w:hint="eastAsia"/>
                <w:sz w:val="22"/>
              </w:rPr>
              <w:t>住址</w:t>
            </w:r>
          </w:p>
        </w:tc>
        <w:tc>
          <w:tcPr>
            <w:tcW w:w="993" w:type="dxa"/>
          </w:tcPr>
          <w:p w:rsidR="00B83F9A" w:rsidRPr="008D4C86" w:rsidRDefault="00B83F9A" w:rsidP="00DA3234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B83F9A" w:rsidRPr="008D4C86" w:rsidRDefault="00B83F9A" w:rsidP="00DA3234">
            <w:pPr>
              <w:jc w:val="left"/>
              <w:rPr>
                <w:sz w:val="22"/>
              </w:rPr>
            </w:pPr>
          </w:p>
        </w:tc>
        <w:tc>
          <w:tcPr>
            <w:tcW w:w="1275" w:type="dxa"/>
          </w:tcPr>
          <w:p w:rsidR="00B83F9A" w:rsidRPr="008D4C86" w:rsidRDefault="00B83F9A" w:rsidP="00DA3234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B83F9A" w:rsidRPr="008D4C86" w:rsidRDefault="003F4580" w:rsidP="003F4580">
            <w:pPr>
              <w:jc w:val="left"/>
              <w:rPr>
                <w:sz w:val="22"/>
              </w:rPr>
            </w:pPr>
            <w:r w:rsidRPr="008D4C86">
              <w:rPr>
                <w:rFonts w:hint="eastAsia"/>
                <w:sz w:val="22"/>
              </w:rPr>
              <w:t>身份证住址信息</w:t>
            </w:r>
          </w:p>
        </w:tc>
      </w:tr>
      <w:tr w:rsidR="00B83F9A" w:rsidTr="00B87C2D">
        <w:trPr>
          <w:jc w:val="center"/>
        </w:trPr>
        <w:tc>
          <w:tcPr>
            <w:tcW w:w="1590" w:type="dxa"/>
          </w:tcPr>
          <w:p w:rsidR="00B83F9A" w:rsidRPr="008D4C86" w:rsidRDefault="00B83F9A" w:rsidP="00DA3234">
            <w:pPr>
              <w:jc w:val="left"/>
              <w:rPr>
                <w:sz w:val="22"/>
              </w:rPr>
            </w:pPr>
            <w:r w:rsidRPr="008D4C86">
              <w:rPr>
                <w:rFonts w:hint="eastAsia"/>
                <w:sz w:val="22"/>
              </w:rPr>
              <w:t>身份证号</w:t>
            </w:r>
          </w:p>
        </w:tc>
        <w:tc>
          <w:tcPr>
            <w:tcW w:w="993" w:type="dxa"/>
          </w:tcPr>
          <w:p w:rsidR="00B83F9A" w:rsidRPr="008D4C86" w:rsidRDefault="00B83F9A" w:rsidP="00DA3234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B83F9A" w:rsidRPr="008D4C86" w:rsidRDefault="00B83F9A" w:rsidP="00DA3234">
            <w:pPr>
              <w:jc w:val="left"/>
              <w:rPr>
                <w:sz w:val="22"/>
              </w:rPr>
            </w:pPr>
          </w:p>
        </w:tc>
        <w:tc>
          <w:tcPr>
            <w:tcW w:w="1275" w:type="dxa"/>
          </w:tcPr>
          <w:p w:rsidR="00B83F9A" w:rsidRPr="008D4C86" w:rsidRDefault="00B83F9A" w:rsidP="00DA3234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B83F9A" w:rsidRPr="008D4C86" w:rsidRDefault="00B83F9A" w:rsidP="00DA3234">
            <w:pPr>
              <w:jc w:val="left"/>
              <w:rPr>
                <w:sz w:val="22"/>
              </w:rPr>
            </w:pPr>
          </w:p>
        </w:tc>
      </w:tr>
      <w:tr w:rsidR="00B87C2D" w:rsidTr="00B87C2D">
        <w:trPr>
          <w:jc w:val="center"/>
        </w:trPr>
        <w:tc>
          <w:tcPr>
            <w:tcW w:w="1590" w:type="dxa"/>
          </w:tcPr>
          <w:p w:rsidR="00B87C2D" w:rsidRPr="008D4C86" w:rsidRDefault="00B87C2D" w:rsidP="00DA3234">
            <w:pPr>
              <w:jc w:val="left"/>
              <w:rPr>
                <w:sz w:val="22"/>
              </w:rPr>
            </w:pPr>
            <w:r w:rsidRPr="008D4C86">
              <w:rPr>
                <w:rFonts w:hint="eastAsia"/>
                <w:sz w:val="22"/>
              </w:rPr>
              <w:t>身份证扫描件</w:t>
            </w:r>
          </w:p>
        </w:tc>
        <w:tc>
          <w:tcPr>
            <w:tcW w:w="993" w:type="dxa"/>
          </w:tcPr>
          <w:p w:rsidR="00B87C2D" w:rsidRPr="008D4C86" w:rsidRDefault="00B87C2D" w:rsidP="00DA3234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B87C2D" w:rsidRPr="008D4C86" w:rsidRDefault="00B87C2D" w:rsidP="00DA3234">
            <w:pPr>
              <w:jc w:val="left"/>
              <w:rPr>
                <w:sz w:val="22"/>
              </w:rPr>
            </w:pPr>
          </w:p>
        </w:tc>
        <w:tc>
          <w:tcPr>
            <w:tcW w:w="1275" w:type="dxa"/>
          </w:tcPr>
          <w:p w:rsidR="00B87C2D" w:rsidRPr="008D4C86" w:rsidRDefault="00B87C2D" w:rsidP="00DA3234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B87C2D" w:rsidRPr="008D4C86" w:rsidRDefault="00B87C2D" w:rsidP="00DA3234">
            <w:pPr>
              <w:jc w:val="left"/>
              <w:rPr>
                <w:sz w:val="22"/>
              </w:rPr>
            </w:pPr>
          </w:p>
        </w:tc>
      </w:tr>
      <w:tr w:rsidR="00B83F9A" w:rsidTr="00B87C2D">
        <w:trPr>
          <w:jc w:val="center"/>
        </w:trPr>
        <w:tc>
          <w:tcPr>
            <w:tcW w:w="1590" w:type="dxa"/>
          </w:tcPr>
          <w:p w:rsidR="00B83F9A" w:rsidRPr="008D4C86" w:rsidRDefault="00B83F9A" w:rsidP="00DA3234">
            <w:pPr>
              <w:jc w:val="left"/>
              <w:rPr>
                <w:sz w:val="22"/>
              </w:rPr>
            </w:pPr>
            <w:r w:rsidRPr="008D4C86">
              <w:rPr>
                <w:rFonts w:hint="eastAsia"/>
                <w:sz w:val="22"/>
              </w:rPr>
              <w:t>联系电话</w:t>
            </w:r>
          </w:p>
        </w:tc>
        <w:tc>
          <w:tcPr>
            <w:tcW w:w="993" w:type="dxa"/>
          </w:tcPr>
          <w:p w:rsidR="00B83F9A" w:rsidRPr="008D4C86" w:rsidRDefault="00B83F9A" w:rsidP="00DA3234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B83F9A" w:rsidRPr="008D4C86" w:rsidRDefault="00B83F9A" w:rsidP="00DA3234">
            <w:pPr>
              <w:jc w:val="left"/>
              <w:rPr>
                <w:sz w:val="22"/>
              </w:rPr>
            </w:pPr>
          </w:p>
        </w:tc>
        <w:tc>
          <w:tcPr>
            <w:tcW w:w="1275" w:type="dxa"/>
          </w:tcPr>
          <w:p w:rsidR="00B83F9A" w:rsidRPr="008D4C86" w:rsidRDefault="00B83F9A" w:rsidP="00DA3234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B83F9A" w:rsidRPr="008D4C86" w:rsidRDefault="00B83F9A" w:rsidP="00DA3234">
            <w:pPr>
              <w:jc w:val="left"/>
              <w:rPr>
                <w:sz w:val="22"/>
              </w:rPr>
            </w:pPr>
          </w:p>
        </w:tc>
      </w:tr>
      <w:tr w:rsidR="00B83F9A" w:rsidTr="00B87C2D">
        <w:trPr>
          <w:jc w:val="center"/>
        </w:trPr>
        <w:tc>
          <w:tcPr>
            <w:tcW w:w="1590" w:type="dxa"/>
          </w:tcPr>
          <w:p w:rsidR="00B83F9A" w:rsidRPr="008D4C86" w:rsidRDefault="006D3A1F" w:rsidP="006D3A1F">
            <w:pPr>
              <w:jc w:val="left"/>
              <w:rPr>
                <w:sz w:val="22"/>
              </w:rPr>
            </w:pPr>
            <w:r w:rsidRPr="008D4C86">
              <w:rPr>
                <w:rFonts w:hint="eastAsia"/>
                <w:sz w:val="22"/>
              </w:rPr>
              <w:t>居住地址</w:t>
            </w:r>
          </w:p>
        </w:tc>
        <w:tc>
          <w:tcPr>
            <w:tcW w:w="993" w:type="dxa"/>
          </w:tcPr>
          <w:p w:rsidR="00B83F9A" w:rsidRPr="008D4C86" w:rsidRDefault="00B83F9A" w:rsidP="00DA3234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B83F9A" w:rsidRPr="008D4C86" w:rsidRDefault="00B83F9A" w:rsidP="00DA3234">
            <w:pPr>
              <w:jc w:val="left"/>
              <w:rPr>
                <w:sz w:val="22"/>
              </w:rPr>
            </w:pPr>
          </w:p>
        </w:tc>
        <w:tc>
          <w:tcPr>
            <w:tcW w:w="1275" w:type="dxa"/>
          </w:tcPr>
          <w:p w:rsidR="00B83F9A" w:rsidRPr="008D4C86" w:rsidRDefault="00B83F9A" w:rsidP="00DA3234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B83F9A" w:rsidRPr="008D4C86" w:rsidRDefault="003F4580" w:rsidP="00DA3234">
            <w:pPr>
              <w:jc w:val="left"/>
              <w:rPr>
                <w:sz w:val="22"/>
              </w:rPr>
            </w:pPr>
            <w:r w:rsidRPr="008D4C86">
              <w:rPr>
                <w:rFonts w:hint="eastAsia"/>
                <w:sz w:val="22"/>
              </w:rPr>
              <w:t>当前实际居住地址</w:t>
            </w:r>
          </w:p>
        </w:tc>
      </w:tr>
      <w:tr w:rsidR="00B83F9A" w:rsidTr="00B87C2D">
        <w:trPr>
          <w:jc w:val="center"/>
        </w:trPr>
        <w:tc>
          <w:tcPr>
            <w:tcW w:w="1590" w:type="dxa"/>
          </w:tcPr>
          <w:p w:rsidR="00B83F9A" w:rsidRPr="008D4C86" w:rsidRDefault="006D3A1F" w:rsidP="00DA3234">
            <w:pPr>
              <w:jc w:val="left"/>
              <w:rPr>
                <w:sz w:val="22"/>
              </w:rPr>
            </w:pPr>
            <w:r w:rsidRPr="008D4C86">
              <w:rPr>
                <w:rFonts w:hint="eastAsia"/>
                <w:sz w:val="22"/>
              </w:rPr>
              <w:t>邮箱</w:t>
            </w:r>
          </w:p>
        </w:tc>
        <w:tc>
          <w:tcPr>
            <w:tcW w:w="993" w:type="dxa"/>
          </w:tcPr>
          <w:p w:rsidR="00B83F9A" w:rsidRPr="008D4C86" w:rsidRDefault="00B83F9A" w:rsidP="00DA3234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B83F9A" w:rsidRPr="008D4C86" w:rsidRDefault="00B83F9A" w:rsidP="00DA3234">
            <w:pPr>
              <w:jc w:val="left"/>
              <w:rPr>
                <w:sz w:val="22"/>
              </w:rPr>
            </w:pPr>
          </w:p>
        </w:tc>
        <w:tc>
          <w:tcPr>
            <w:tcW w:w="1275" w:type="dxa"/>
          </w:tcPr>
          <w:p w:rsidR="00B83F9A" w:rsidRPr="008D4C86" w:rsidRDefault="00B83F9A" w:rsidP="00DA3234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B83F9A" w:rsidRPr="008D4C86" w:rsidRDefault="00B83F9A" w:rsidP="00DA3234">
            <w:pPr>
              <w:jc w:val="left"/>
              <w:rPr>
                <w:sz w:val="22"/>
              </w:rPr>
            </w:pPr>
          </w:p>
        </w:tc>
      </w:tr>
      <w:tr w:rsidR="00B83F9A" w:rsidTr="00B87C2D">
        <w:trPr>
          <w:jc w:val="center"/>
        </w:trPr>
        <w:tc>
          <w:tcPr>
            <w:tcW w:w="1590" w:type="dxa"/>
          </w:tcPr>
          <w:p w:rsidR="00B83F9A" w:rsidRPr="008D4C86" w:rsidRDefault="00B83F9A" w:rsidP="00DA3234">
            <w:pPr>
              <w:jc w:val="left"/>
              <w:rPr>
                <w:sz w:val="22"/>
              </w:rPr>
            </w:pPr>
            <w:r w:rsidRPr="008D4C86">
              <w:rPr>
                <w:rFonts w:hint="eastAsia"/>
                <w:sz w:val="22"/>
              </w:rPr>
              <w:t>QQ</w:t>
            </w:r>
            <w:r w:rsidRPr="008D4C86">
              <w:rPr>
                <w:rFonts w:hint="eastAsia"/>
                <w:sz w:val="22"/>
              </w:rPr>
              <w:t>号码</w:t>
            </w:r>
          </w:p>
        </w:tc>
        <w:tc>
          <w:tcPr>
            <w:tcW w:w="993" w:type="dxa"/>
          </w:tcPr>
          <w:p w:rsidR="00B83F9A" w:rsidRPr="008D4C86" w:rsidRDefault="00B83F9A" w:rsidP="00DA3234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B83F9A" w:rsidRPr="008D4C86" w:rsidRDefault="00B83F9A" w:rsidP="00DA3234">
            <w:pPr>
              <w:jc w:val="left"/>
              <w:rPr>
                <w:sz w:val="22"/>
              </w:rPr>
            </w:pPr>
          </w:p>
        </w:tc>
        <w:tc>
          <w:tcPr>
            <w:tcW w:w="1275" w:type="dxa"/>
          </w:tcPr>
          <w:p w:rsidR="00B83F9A" w:rsidRPr="008D4C86" w:rsidRDefault="00B83F9A" w:rsidP="00DA3234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B83F9A" w:rsidRPr="008D4C86" w:rsidRDefault="00B83F9A" w:rsidP="00DA3234">
            <w:pPr>
              <w:jc w:val="left"/>
              <w:rPr>
                <w:sz w:val="22"/>
              </w:rPr>
            </w:pPr>
          </w:p>
        </w:tc>
      </w:tr>
      <w:tr w:rsidR="00B83F9A" w:rsidTr="00B87C2D">
        <w:trPr>
          <w:jc w:val="center"/>
        </w:trPr>
        <w:tc>
          <w:tcPr>
            <w:tcW w:w="1590" w:type="dxa"/>
          </w:tcPr>
          <w:p w:rsidR="00B83F9A" w:rsidRPr="008D4C86" w:rsidRDefault="00B83F9A" w:rsidP="00DA3234">
            <w:pPr>
              <w:jc w:val="left"/>
              <w:rPr>
                <w:sz w:val="22"/>
              </w:rPr>
            </w:pPr>
            <w:r w:rsidRPr="008D4C86">
              <w:rPr>
                <w:rFonts w:hint="eastAsia"/>
                <w:sz w:val="22"/>
              </w:rPr>
              <w:t>微信号</w:t>
            </w:r>
          </w:p>
        </w:tc>
        <w:tc>
          <w:tcPr>
            <w:tcW w:w="993" w:type="dxa"/>
          </w:tcPr>
          <w:p w:rsidR="00B83F9A" w:rsidRPr="008D4C86" w:rsidRDefault="00B83F9A" w:rsidP="00DA3234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B83F9A" w:rsidRPr="008D4C86" w:rsidRDefault="00B83F9A" w:rsidP="00DA3234">
            <w:pPr>
              <w:jc w:val="left"/>
              <w:rPr>
                <w:sz w:val="22"/>
              </w:rPr>
            </w:pPr>
          </w:p>
        </w:tc>
        <w:tc>
          <w:tcPr>
            <w:tcW w:w="1275" w:type="dxa"/>
          </w:tcPr>
          <w:p w:rsidR="00B83F9A" w:rsidRPr="008D4C86" w:rsidRDefault="00B83F9A" w:rsidP="00DA3234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B83F9A" w:rsidRPr="008D4C86" w:rsidRDefault="00B83F9A" w:rsidP="00DA3234">
            <w:pPr>
              <w:jc w:val="left"/>
              <w:rPr>
                <w:sz w:val="22"/>
              </w:rPr>
            </w:pPr>
          </w:p>
        </w:tc>
      </w:tr>
      <w:tr w:rsidR="00EF6CEB" w:rsidTr="00B87C2D">
        <w:trPr>
          <w:jc w:val="center"/>
        </w:trPr>
        <w:tc>
          <w:tcPr>
            <w:tcW w:w="1590" w:type="dxa"/>
          </w:tcPr>
          <w:p w:rsidR="00EF6CEB" w:rsidRPr="008D4C86" w:rsidRDefault="00EF6CEB" w:rsidP="00EF6CEB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类别</w:t>
            </w:r>
          </w:p>
        </w:tc>
        <w:tc>
          <w:tcPr>
            <w:tcW w:w="993" w:type="dxa"/>
          </w:tcPr>
          <w:p w:rsidR="00EF6CEB" w:rsidRPr="008D4C86" w:rsidRDefault="00EF6CEB" w:rsidP="00DA3234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EF6CEB" w:rsidRPr="008D4C86" w:rsidRDefault="00EF6CEB" w:rsidP="00DA3234">
            <w:pPr>
              <w:jc w:val="left"/>
              <w:rPr>
                <w:sz w:val="22"/>
              </w:rPr>
            </w:pPr>
          </w:p>
        </w:tc>
        <w:tc>
          <w:tcPr>
            <w:tcW w:w="1275" w:type="dxa"/>
          </w:tcPr>
          <w:p w:rsidR="00EF6CEB" w:rsidRPr="008D4C86" w:rsidRDefault="00EF6CEB" w:rsidP="00DA3234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EF6CEB" w:rsidRPr="008D4C86" w:rsidRDefault="00EF6CEB" w:rsidP="00EF6CEB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专家、维修队长、维修工、驻厂人员、风场负责人、调度、总工、设备仓库管理员、设备仓库主管、材料仓库管理员、材料仓库主管</w:t>
            </w:r>
            <w:r w:rsidR="005047DB">
              <w:rPr>
                <w:rFonts w:hint="eastAsia"/>
                <w:sz w:val="22"/>
              </w:rPr>
              <w:t>、公众用户</w:t>
            </w:r>
          </w:p>
        </w:tc>
      </w:tr>
      <w:tr w:rsidR="00EF6CEB" w:rsidTr="00B87C2D">
        <w:trPr>
          <w:jc w:val="center"/>
        </w:trPr>
        <w:tc>
          <w:tcPr>
            <w:tcW w:w="1590" w:type="dxa"/>
          </w:tcPr>
          <w:p w:rsidR="00EF6CEB" w:rsidRDefault="00EF6CEB" w:rsidP="00EF6CEB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领域</w:t>
            </w:r>
          </w:p>
        </w:tc>
        <w:tc>
          <w:tcPr>
            <w:tcW w:w="993" w:type="dxa"/>
          </w:tcPr>
          <w:p w:rsidR="00EF6CEB" w:rsidRPr="008D4C86" w:rsidRDefault="00EF6CEB" w:rsidP="00DA3234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EF6CEB" w:rsidRPr="008D4C86" w:rsidRDefault="00EF6CEB" w:rsidP="00DA3234">
            <w:pPr>
              <w:jc w:val="left"/>
              <w:rPr>
                <w:sz w:val="22"/>
              </w:rPr>
            </w:pPr>
          </w:p>
        </w:tc>
        <w:tc>
          <w:tcPr>
            <w:tcW w:w="1275" w:type="dxa"/>
          </w:tcPr>
          <w:p w:rsidR="00EF6CEB" w:rsidRPr="008D4C86" w:rsidRDefault="00EF6CEB" w:rsidP="00DA3234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EF6CEB" w:rsidRPr="008D4C86" w:rsidRDefault="00EF6CEB" w:rsidP="00DA3234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避雷、工艺设计、工艺生产、材料、安全</w:t>
            </w:r>
          </w:p>
        </w:tc>
      </w:tr>
    </w:tbl>
    <w:p w:rsidR="00DA3234" w:rsidRPr="00DA3234" w:rsidRDefault="00DA3234" w:rsidP="00DA3234">
      <w:pPr>
        <w:jc w:val="left"/>
        <w:rPr>
          <w:b/>
          <w:sz w:val="22"/>
        </w:rPr>
      </w:pPr>
    </w:p>
    <w:p w:rsidR="00DA3234" w:rsidRDefault="00B83F9A" w:rsidP="00DA3234">
      <w:pPr>
        <w:pStyle w:val="a3"/>
        <w:numPr>
          <w:ilvl w:val="1"/>
          <w:numId w:val="3"/>
        </w:numPr>
        <w:ind w:firstLineChars="0"/>
        <w:jc w:val="left"/>
        <w:rPr>
          <w:b/>
          <w:sz w:val="22"/>
        </w:rPr>
      </w:pPr>
      <w:r>
        <w:rPr>
          <w:rFonts w:hint="eastAsia"/>
          <w:b/>
          <w:sz w:val="22"/>
        </w:rPr>
        <w:t>证件信息</w:t>
      </w:r>
    </w:p>
    <w:tbl>
      <w:tblPr>
        <w:tblStyle w:val="a5"/>
        <w:tblW w:w="0" w:type="auto"/>
        <w:jc w:val="center"/>
        <w:tblLook w:val="04A0"/>
      </w:tblPr>
      <w:tblGrid>
        <w:gridCol w:w="2016"/>
        <w:gridCol w:w="992"/>
        <w:gridCol w:w="850"/>
        <w:gridCol w:w="915"/>
        <w:gridCol w:w="3311"/>
      </w:tblGrid>
      <w:tr w:rsidR="00B83F9A" w:rsidTr="00635E94">
        <w:trPr>
          <w:jc w:val="center"/>
        </w:trPr>
        <w:tc>
          <w:tcPr>
            <w:tcW w:w="2016" w:type="dxa"/>
          </w:tcPr>
          <w:p w:rsidR="00B83F9A" w:rsidRDefault="00B83F9A" w:rsidP="00F90C1B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标签</w:t>
            </w:r>
          </w:p>
        </w:tc>
        <w:tc>
          <w:tcPr>
            <w:tcW w:w="992" w:type="dxa"/>
          </w:tcPr>
          <w:p w:rsidR="00B83F9A" w:rsidRDefault="00B83F9A" w:rsidP="00F90C1B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字段名</w:t>
            </w:r>
          </w:p>
        </w:tc>
        <w:tc>
          <w:tcPr>
            <w:tcW w:w="850" w:type="dxa"/>
          </w:tcPr>
          <w:p w:rsidR="00B83F9A" w:rsidRDefault="00B83F9A" w:rsidP="00F90C1B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类型</w:t>
            </w:r>
          </w:p>
        </w:tc>
        <w:tc>
          <w:tcPr>
            <w:tcW w:w="915" w:type="dxa"/>
          </w:tcPr>
          <w:p w:rsidR="00B83F9A" w:rsidRDefault="00B83F9A" w:rsidP="00F90C1B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长度</w:t>
            </w:r>
          </w:p>
        </w:tc>
        <w:tc>
          <w:tcPr>
            <w:tcW w:w="3311" w:type="dxa"/>
          </w:tcPr>
          <w:p w:rsidR="00B83F9A" w:rsidRDefault="00B83F9A" w:rsidP="00F90C1B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说明</w:t>
            </w:r>
          </w:p>
        </w:tc>
      </w:tr>
      <w:tr w:rsidR="00B83F9A" w:rsidTr="00635E94">
        <w:trPr>
          <w:jc w:val="center"/>
        </w:trPr>
        <w:tc>
          <w:tcPr>
            <w:tcW w:w="2016" w:type="dxa"/>
          </w:tcPr>
          <w:p w:rsidR="00B83F9A" w:rsidRPr="008D4C86" w:rsidRDefault="00B87C2D" w:rsidP="00F90C1B">
            <w:pPr>
              <w:jc w:val="left"/>
              <w:rPr>
                <w:sz w:val="22"/>
              </w:rPr>
            </w:pPr>
            <w:r w:rsidRPr="008D4C86">
              <w:rPr>
                <w:rFonts w:hint="eastAsia"/>
                <w:sz w:val="22"/>
              </w:rPr>
              <w:t>证件名称</w:t>
            </w:r>
          </w:p>
        </w:tc>
        <w:tc>
          <w:tcPr>
            <w:tcW w:w="992" w:type="dxa"/>
          </w:tcPr>
          <w:p w:rsidR="00B83F9A" w:rsidRPr="008D4C86" w:rsidRDefault="00B83F9A" w:rsidP="00F90C1B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B83F9A" w:rsidRPr="008D4C86" w:rsidRDefault="00B83F9A" w:rsidP="00F90C1B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B83F9A" w:rsidRPr="008D4C86" w:rsidRDefault="00B83F9A" w:rsidP="00F90C1B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B83F9A" w:rsidRPr="008D4C86" w:rsidRDefault="007A2F7E" w:rsidP="00F90C1B">
            <w:pPr>
              <w:jc w:val="left"/>
              <w:rPr>
                <w:sz w:val="22"/>
              </w:rPr>
            </w:pPr>
            <w:r w:rsidRPr="008D4C86">
              <w:rPr>
                <w:rFonts w:hint="eastAsia"/>
                <w:sz w:val="22"/>
              </w:rPr>
              <w:t>含学历证件和其他各种证件</w:t>
            </w:r>
          </w:p>
        </w:tc>
      </w:tr>
      <w:tr w:rsidR="00B83F9A" w:rsidTr="00635E94">
        <w:trPr>
          <w:jc w:val="center"/>
        </w:trPr>
        <w:tc>
          <w:tcPr>
            <w:tcW w:w="2016" w:type="dxa"/>
          </w:tcPr>
          <w:p w:rsidR="00B83F9A" w:rsidRPr="008D4C86" w:rsidRDefault="00635E94" w:rsidP="00F90C1B">
            <w:pPr>
              <w:jc w:val="left"/>
              <w:rPr>
                <w:sz w:val="22"/>
              </w:rPr>
            </w:pPr>
            <w:r w:rsidRPr="008D4C86">
              <w:rPr>
                <w:rFonts w:hint="eastAsia"/>
                <w:sz w:val="22"/>
              </w:rPr>
              <w:t>扫描件</w:t>
            </w:r>
          </w:p>
        </w:tc>
        <w:tc>
          <w:tcPr>
            <w:tcW w:w="992" w:type="dxa"/>
          </w:tcPr>
          <w:p w:rsidR="00B83F9A" w:rsidRPr="008D4C86" w:rsidRDefault="00B83F9A" w:rsidP="00F90C1B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B83F9A" w:rsidRPr="008D4C86" w:rsidRDefault="00B83F9A" w:rsidP="00F90C1B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B83F9A" w:rsidRPr="008D4C86" w:rsidRDefault="00B83F9A" w:rsidP="00F90C1B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B83F9A" w:rsidRPr="008D4C86" w:rsidRDefault="00B83F9A" w:rsidP="00F90C1B">
            <w:pPr>
              <w:jc w:val="left"/>
              <w:rPr>
                <w:sz w:val="22"/>
              </w:rPr>
            </w:pPr>
          </w:p>
        </w:tc>
      </w:tr>
      <w:tr w:rsidR="00525170" w:rsidTr="00635E94">
        <w:trPr>
          <w:jc w:val="center"/>
        </w:trPr>
        <w:tc>
          <w:tcPr>
            <w:tcW w:w="2016" w:type="dxa"/>
          </w:tcPr>
          <w:p w:rsidR="00525170" w:rsidRPr="008D4C86" w:rsidRDefault="00635E94" w:rsidP="00635E94">
            <w:pPr>
              <w:jc w:val="left"/>
              <w:rPr>
                <w:sz w:val="22"/>
              </w:rPr>
            </w:pPr>
            <w:r w:rsidRPr="008D4C86">
              <w:rPr>
                <w:rFonts w:hint="eastAsia"/>
                <w:sz w:val="22"/>
              </w:rPr>
              <w:t>颁发机构</w:t>
            </w:r>
          </w:p>
        </w:tc>
        <w:tc>
          <w:tcPr>
            <w:tcW w:w="992" w:type="dxa"/>
          </w:tcPr>
          <w:p w:rsidR="00525170" w:rsidRPr="008D4C86" w:rsidRDefault="00525170" w:rsidP="00F90C1B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525170" w:rsidRPr="008D4C86" w:rsidRDefault="00525170" w:rsidP="00F90C1B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525170" w:rsidRPr="008D4C86" w:rsidRDefault="00525170" w:rsidP="00F90C1B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525170" w:rsidRPr="008D4C86" w:rsidRDefault="00525170" w:rsidP="00F90C1B">
            <w:pPr>
              <w:jc w:val="left"/>
              <w:rPr>
                <w:sz w:val="22"/>
              </w:rPr>
            </w:pPr>
          </w:p>
        </w:tc>
      </w:tr>
      <w:tr w:rsidR="00B83F9A" w:rsidTr="00635E94">
        <w:trPr>
          <w:jc w:val="center"/>
        </w:trPr>
        <w:tc>
          <w:tcPr>
            <w:tcW w:w="2016" w:type="dxa"/>
          </w:tcPr>
          <w:p w:rsidR="00B83F9A" w:rsidRPr="008D4C86" w:rsidRDefault="00635E94" w:rsidP="00635E94">
            <w:pPr>
              <w:jc w:val="left"/>
              <w:rPr>
                <w:sz w:val="22"/>
              </w:rPr>
            </w:pPr>
            <w:r w:rsidRPr="008D4C86">
              <w:rPr>
                <w:rFonts w:hint="eastAsia"/>
                <w:sz w:val="22"/>
              </w:rPr>
              <w:t>颁发时间</w:t>
            </w:r>
          </w:p>
        </w:tc>
        <w:tc>
          <w:tcPr>
            <w:tcW w:w="992" w:type="dxa"/>
          </w:tcPr>
          <w:p w:rsidR="00B83F9A" w:rsidRPr="008D4C86" w:rsidRDefault="00B83F9A" w:rsidP="00F90C1B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B83F9A" w:rsidRPr="008D4C86" w:rsidRDefault="00B83F9A" w:rsidP="00F90C1B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B83F9A" w:rsidRPr="008D4C86" w:rsidRDefault="00B83F9A" w:rsidP="00F90C1B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B83F9A" w:rsidRPr="008D4C86" w:rsidRDefault="00B83F9A" w:rsidP="00F90C1B">
            <w:pPr>
              <w:jc w:val="left"/>
              <w:rPr>
                <w:sz w:val="22"/>
              </w:rPr>
            </w:pPr>
          </w:p>
        </w:tc>
      </w:tr>
      <w:tr w:rsidR="00B83F9A" w:rsidTr="00635E94">
        <w:trPr>
          <w:jc w:val="center"/>
        </w:trPr>
        <w:tc>
          <w:tcPr>
            <w:tcW w:w="2016" w:type="dxa"/>
          </w:tcPr>
          <w:p w:rsidR="00B83F9A" w:rsidRPr="008D4C86" w:rsidRDefault="00635E94" w:rsidP="00635E94">
            <w:pPr>
              <w:jc w:val="left"/>
              <w:rPr>
                <w:sz w:val="22"/>
              </w:rPr>
            </w:pPr>
            <w:r w:rsidRPr="008D4C86">
              <w:rPr>
                <w:rFonts w:hint="eastAsia"/>
                <w:sz w:val="22"/>
              </w:rPr>
              <w:t>受教育开始时间</w:t>
            </w:r>
          </w:p>
        </w:tc>
        <w:tc>
          <w:tcPr>
            <w:tcW w:w="992" w:type="dxa"/>
          </w:tcPr>
          <w:p w:rsidR="00B83F9A" w:rsidRPr="008D4C86" w:rsidRDefault="00B83F9A" w:rsidP="00F90C1B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B83F9A" w:rsidRPr="008D4C86" w:rsidRDefault="00B83F9A" w:rsidP="00F90C1B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B83F9A" w:rsidRPr="008D4C86" w:rsidRDefault="00B83F9A" w:rsidP="00F90C1B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B83F9A" w:rsidRPr="008D4C86" w:rsidRDefault="00635E94" w:rsidP="00F90C1B">
            <w:pPr>
              <w:jc w:val="left"/>
              <w:rPr>
                <w:sz w:val="22"/>
              </w:rPr>
            </w:pPr>
            <w:r w:rsidRPr="008D4C86">
              <w:rPr>
                <w:rFonts w:hint="eastAsia"/>
                <w:sz w:val="22"/>
              </w:rPr>
              <w:t>可选</w:t>
            </w:r>
          </w:p>
        </w:tc>
      </w:tr>
      <w:tr w:rsidR="00B83F9A" w:rsidTr="00635E94">
        <w:trPr>
          <w:jc w:val="center"/>
        </w:trPr>
        <w:tc>
          <w:tcPr>
            <w:tcW w:w="2016" w:type="dxa"/>
          </w:tcPr>
          <w:p w:rsidR="00B83F9A" w:rsidRPr="008D4C86" w:rsidRDefault="00635E94" w:rsidP="00635E94">
            <w:pPr>
              <w:jc w:val="left"/>
              <w:rPr>
                <w:sz w:val="22"/>
              </w:rPr>
            </w:pPr>
            <w:r w:rsidRPr="008D4C86">
              <w:rPr>
                <w:rFonts w:hint="eastAsia"/>
                <w:sz w:val="22"/>
              </w:rPr>
              <w:t>受教育截止时间</w:t>
            </w:r>
          </w:p>
        </w:tc>
        <w:tc>
          <w:tcPr>
            <w:tcW w:w="992" w:type="dxa"/>
          </w:tcPr>
          <w:p w:rsidR="00B83F9A" w:rsidRPr="008D4C86" w:rsidRDefault="00B83F9A" w:rsidP="00F90C1B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B83F9A" w:rsidRPr="008D4C86" w:rsidRDefault="00B83F9A" w:rsidP="00F90C1B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B83F9A" w:rsidRPr="008D4C86" w:rsidRDefault="00B83F9A" w:rsidP="00F90C1B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B83F9A" w:rsidRPr="008D4C86" w:rsidRDefault="00635E94" w:rsidP="00F90C1B">
            <w:pPr>
              <w:jc w:val="left"/>
              <w:rPr>
                <w:sz w:val="22"/>
              </w:rPr>
            </w:pPr>
            <w:r w:rsidRPr="008D4C86">
              <w:rPr>
                <w:rFonts w:hint="eastAsia"/>
                <w:sz w:val="22"/>
              </w:rPr>
              <w:t>可选</w:t>
            </w:r>
          </w:p>
        </w:tc>
      </w:tr>
    </w:tbl>
    <w:p w:rsidR="00B83F9A" w:rsidRDefault="00C855A4" w:rsidP="00B83F9A">
      <w:pPr>
        <w:jc w:val="left"/>
        <w:rPr>
          <w:sz w:val="22"/>
        </w:rPr>
      </w:pPr>
      <w:r w:rsidRPr="00321A76">
        <w:rPr>
          <w:rFonts w:hint="eastAsia"/>
          <w:sz w:val="22"/>
        </w:rPr>
        <w:t>至少</w:t>
      </w:r>
      <w:r w:rsidR="00463F76" w:rsidRPr="00321A76">
        <w:rPr>
          <w:rFonts w:hint="eastAsia"/>
          <w:sz w:val="22"/>
        </w:rPr>
        <w:t>有：健康证、高空作业证、电工证、急救证、保险凭证。</w:t>
      </w:r>
    </w:p>
    <w:p w:rsidR="00321A76" w:rsidRPr="00321A76" w:rsidRDefault="00321A76" w:rsidP="00B83F9A">
      <w:pPr>
        <w:jc w:val="left"/>
        <w:rPr>
          <w:sz w:val="22"/>
        </w:rPr>
      </w:pPr>
    </w:p>
    <w:p w:rsidR="00B83F9A" w:rsidRDefault="00473AB5" w:rsidP="00473AB5">
      <w:pPr>
        <w:pStyle w:val="a3"/>
        <w:numPr>
          <w:ilvl w:val="1"/>
          <w:numId w:val="3"/>
        </w:numPr>
        <w:ind w:firstLineChars="0"/>
        <w:jc w:val="left"/>
        <w:rPr>
          <w:b/>
          <w:sz w:val="22"/>
        </w:rPr>
      </w:pPr>
      <w:r>
        <w:rPr>
          <w:rFonts w:hint="eastAsia"/>
          <w:b/>
          <w:sz w:val="22"/>
        </w:rPr>
        <w:t>就业经历</w:t>
      </w:r>
    </w:p>
    <w:tbl>
      <w:tblPr>
        <w:tblStyle w:val="a5"/>
        <w:tblW w:w="0" w:type="auto"/>
        <w:jc w:val="center"/>
        <w:tblLook w:val="04A0"/>
      </w:tblPr>
      <w:tblGrid>
        <w:gridCol w:w="2016"/>
        <w:gridCol w:w="992"/>
        <w:gridCol w:w="850"/>
        <w:gridCol w:w="915"/>
        <w:gridCol w:w="3311"/>
      </w:tblGrid>
      <w:tr w:rsidR="00473AB5" w:rsidTr="00F90C1B">
        <w:trPr>
          <w:jc w:val="center"/>
        </w:trPr>
        <w:tc>
          <w:tcPr>
            <w:tcW w:w="2016" w:type="dxa"/>
          </w:tcPr>
          <w:p w:rsidR="00473AB5" w:rsidRDefault="00473AB5" w:rsidP="00F90C1B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标签</w:t>
            </w:r>
          </w:p>
        </w:tc>
        <w:tc>
          <w:tcPr>
            <w:tcW w:w="992" w:type="dxa"/>
          </w:tcPr>
          <w:p w:rsidR="00473AB5" w:rsidRDefault="00473AB5" w:rsidP="00F90C1B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字段名</w:t>
            </w:r>
          </w:p>
        </w:tc>
        <w:tc>
          <w:tcPr>
            <w:tcW w:w="850" w:type="dxa"/>
          </w:tcPr>
          <w:p w:rsidR="00473AB5" w:rsidRDefault="00473AB5" w:rsidP="00F90C1B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类型</w:t>
            </w:r>
          </w:p>
        </w:tc>
        <w:tc>
          <w:tcPr>
            <w:tcW w:w="915" w:type="dxa"/>
          </w:tcPr>
          <w:p w:rsidR="00473AB5" w:rsidRDefault="00473AB5" w:rsidP="00F90C1B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长度</w:t>
            </w:r>
          </w:p>
        </w:tc>
        <w:tc>
          <w:tcPr>
            <w:tcW w:w="3311" w:type="dxa"/>
          </w:tcPr>
          <w:p w:rsidR="00473AB5" w:rsidRDefault="00473AB5" w:rsidP="00F90C1B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说明</w:t>
            </w:r>
          </w:p>
        </w:tc>
      </w:tr>
      <w:tr w:rsidR="00473AB5" w:rsidTr="00F90C1B">
        <w:trPr>
          <w:jc w:val="center"/>
        </w:trPr>
        <w:tc>
          <w:tcPr>
            <w:tcW w:w="2016" w:type="dxa"/>
          </w:tcPr>
          <w:p w:rsidR="00473AB5" w:rsidRPr="008D4C86" w:rsidRDefault="00475F86" w:rsidP="00F90C1B">
            <w:pPr>
              <w:jc w:val="left"/>
              <w:rPr>
                <w:sz w:val="22"/>
              </w:rPr>
            </w:pPr>
            <w:r w:rsidRPr="008D4C86">
              <w:rPr>
                <w:rFonts w:hint="eastAsia"/>
                <w:sz w:val="22"/>
              </w:rPr>
              <w:t>开始时间</w:t>
            </w:r>
          </w:p>
        </w:tc>
        <w:tc>
          <w:tcPr>
            <w:tcW w:w="992" w:type="dxa"/>
          </w:tcPr>
          <w:p w:rsidR="00473AB5" w:rsidRPr="008D4C86" w:rsidRDefault="00473AB5" w:rsidP="00F90C1B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473AB5" w:rsidRPr="008D4C86" w:rsidRDefault="00473AB5" w:rsidP="00F90C1B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473AB5" w:rsidRPr="008D4C86" w:rsidRDefault="00473AB5" w:rsidP="00F90C1B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473AB5" w:rsidRPr="008D4C86" w:rsidRDefault="00473AB5" w:rsidP="00F90C1B">
            <w:pPr>
              <w:jc w:val="left"/>
              <w:rPr>
                <w:sz w:val="22"/>
              </w:rPr>
            </w:pPr>
          </w:p>
        </w:tc>
      </w:tr>
      <w:tr w:rsidR="00473AB5" w:rsidTr="00F90C1B">
        <w:trPr>
          <w:jc w:val="center"/>
        </w:trPr>
        <w:tc>
          <w:tcPr>
            <w:tcW w:w="2016" w:type="dxa"/>
          </w:tcPr>
          <w:p w:rsidR="00473AB5" w:rsidRPr="008D4C86" w:rsidRDefault="00475F86" w:rsidP="00F90C1B">
            <w:pPr>
              <w:jc w:val="left"/>
              <w:rPr>
                <w:sz w:val="22"/>
              </w:rPr>
            </w:pPr>
            <w:r w:rsidRPr="008D4C86">
              <w:rPr>
                <w:rFonts w:hint="eastAsia"/>
                <w:sz w:val="22"/>
              </w:rPr>
              <w:t>结束时间</w:t>
            </w:r>
          </w:p>
        </w:tc>
        <w:tc>
          <w:tcPr>
            <w:tcW w:w="992" w:type="dxa"/>
          </w:tcPr>
          <w:p w:rsidR="00473AB5" w:rsidRPr="008D4C86" w:rsidRDefault="00473AB5" w:rsidP="00F90C1B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473AB5" w:rsidRPr="008D4C86" w:rsidRDefault="00473AB5" w:rsidP="00F90C1B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473AB5" w:rsidRPr="008D4C86" w:rsidRDefault="00473AB5" w:rsidP="00F90C1B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473AB5" w:rsidRPr="008D4C86" w:rsidRDefault="00473AB5" w:rsidP="00F90C1B">
            <w:pPr>
              <w:jc w:val="left"/>
              <w:rPr>
                <w:sz w:val="22"/>
              </w:rPr>
            </w:pPr>
          </w:p>
        </w:tc>
      </w:tr>
      <w:tr w:rsidR="00473AB5" w:rsidTr="00F90C1B">
        <w:trPr>
          <w:jc w:val="center"/>
        </w:trPr>
        <w:tc>
          <w:tcPr>
            <w:tcW w:w="2016" w:type="dxa"/>
          </w:tcPr>
          <w:p w:rsidR="00473AB5" w:rsidRPr="008D4C86" w:rsidRDefault="00475F86" w:rsidP="00F90C1B">
            <w:pPr>
              <w:jc w:val="left"/>
              <w:rPr>
                <w:sz w:val="22"/>
              </w:rPr>
            </w:pPr>
            <w:r w:rsidRPr="008D4C86">
              <w:rPr>
                <w:rFonts w:hint="eastAsia"/>
                <w:sz w:val="22"/>
              </w:rPr>
              <w:t>工作单位</w:t>
            </w:r>
          </w:p>
        </w:tc>
        <w:tc>
          <w:tcPr>
            <w:tcW w:w="992" w:type="dxa"/>
          </w:tcPr>
          <w:p w:rsidR="00473AB5" w:rsidRPr="008D4C86" w:rsidRDefault="00473AB5" w:rsidP="00F90C1B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473AB5" w:rsidRPr="008D4C86" w:rsidRDefault="00473AB5" w:rsidP="00F90C1B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473AB5" w:rsidRPr="008D4C86" w:rsidRDefault="00473AB5" w:rsidP="00F90C1B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473AB5" w:rsidRPr="008D4C86" w:rsidRDefault="00473AB5" w:rsidP="00F90C1B">
            <w:pPr>
              <w:jc w:val="left"/>
              <w:rPr>
                <w:sz w:val="22"/>
              </w:rPr>
            </w:pPr>
          </w:p>
        </w:tc>
      </w:tr>
      <w:tr w:rsidR="00473AB5" w:rsidTr="00F90C1B">
        <w:trPr>
          <w:jc w:val="center"/>
        </w:trPr>
        <w:tc>
          <w:tcPr>
            <w:tcW w:w="2016" w:type="dxa"/>
          </w:tcPr>
          <w:p w:rsidR="00473AB5" w:rsidRPr="008D4C86" w:rsidRDefault="00475F86" w:rsidP="00F90C1B">
            <w:pPr>
              <w:jc w:val="left"/>
              <w:rPr>
                <w:sz w:val="22"/>
              </w:rPr>
            </w:pPr>
            <w:r w:rsidRPr="008D4C86">
              <w:rPr>
                <w:rFonts w:hint="eastAsia"/>
                <w:sz w:val="22"/>
              </w:rPr>
              <w:t>岗位</w:t>
            </w:r>
          </w:p>
        </w:tc>
        <w:tc>
          <w:tcPr>
            <w:tcW w:w="992" w:type="dxa"/>
          </w:tcPr>
          <w:p w:rsidR="00473AB5" w:rsidRPr="008D4C86" w:rsidRDefault="00473AB5" w:rsidP="00F90C1B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473AB5" w:rsidRPr="008D4C86" w:rsidRDefault="00473AB5" w:rsidP="00F90C1B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473AB5" w:rsidRPr="008D4C86" w:rsidRDefault="00473AB5" w:rsidP="00F90C1B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473AB5" w:rsidRPr="008D4C86" w:rsidRDefault="00473AB5" w:rsidP="00F90C1B">
            <w:pPr>
              <w:jc w:val="left"/>
              <w:rPr>
                <w:sz w:val="22"/>
              </w:rPr>
            </w:pPr>
          </w:p>
        </w:tc>
      </w:tr>
      <w:tr w:rsidR="00473AB5" w:rsidTr="00F90C1B">
        <w:trPr>
          <w:jc w:val="center"/>
        </w:trPr>
        <w:tc>
          <w:tcPr>
            <w:tcW w:w="2016" w:type="dxa"/>
          </w:tcPr>
          <w:p w:rsidR="00473AB5" w:rsidRPr="008D4C86" w:rsidRDefault="00475F86" w:rsidP="00475F86">
            <w:pPr>
              <w:jc w:val="left"/>
              <w:rPr>
                <w:sz w:val="22"/>
              </w:rPr>
            </w:pPr>
            <w:r w:rsidRPr="008D4C86">
              <w:rPr>
                <w:rFonts w:hint="eastAsia"/>
                <w:sz w:val="22"/>
              </w:rPr>
              <w:t>证明文件扫描件</w:t>
            </w:r>
          </w:p>
        </w:tc>
        <w:tc>
          <w:tcPr>
            <w:tcW w:w="992" w:type="dxa"/>
          </w:tcPr>
          <w:p w:rsidR="00473AB5" w:rsidRPr="008D4C86" w:rsidRDefault="00473AB5" w:rsidP="00F90C1B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473AB5" w:rsidRPr="008D4C86" w:rsidRDefault="00473AB5" w:rsidP="00F90C1B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473AB5" w:rsidRPr="008D4C86" w:rsidRDefault="00473AB5" w:rsidP="00F90C1B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473AB5" w:rsidRPr="008D4C86" w:rsidRDefault="00473AB5" w:rsidP="00F90C1B">
            <w:pPr>
              <w:jc w:val="left"/>
              <w:rPr>
                <w:sz w:val="22"/>
              </w:rPr>
            </w:pPr>
          </w:p>
        </w:tc>
      </w:tr>
    </w:tbl>
    <w:p w:rsidR="00473AB5" w:rsidRDefault="00473AB5" w:rsidP="00473AB5">
      <w:pPr>
        <w:jc w:val="left"/>
        <w:rPr>
          <w:b/>
          <w:sz w:val="22"/>
        </w:rPr>
      </w:pPr>
    </w:p>
    <w:p w:rsidR="002A758B" w:rsidRDefault="002A758B" w:rsidP="002A758B">
      <w:pPr>
        <w:pStyle w:val="a3"/>
        <w:numPr>
          <w:ilvl w:val="1"/>
          <w:numId w:val="7"/>
        </w:numPr>
        <w:ind w:firstLineChars="0"/>
        <w:jc w:val="left"/>
        <w:rPr>
          <w:b/>
          <w:sz w:val="22"/>
        </w:rPr>
      </w:pPr>
      <w:r>
        <w:rPr>
          <w:rFonts w:hint="eastAsia"/>
          <w:b/>
          <w:sz w:val="22"/>
        </w:rPr>
        <w:t>从业经历</w:t>
      </w:r>
    </w:p>
    <w:tbl>
      <w:tblPr>
        <w:tblStyle w:val="a5"/>
        <w:tblW w:w="0" w:type="auto"/>
        <w:jc w:val="center"/>
        <w:tblLook w:val="04A0"/>
      </w:tblPr>
      <w:tblGrid>
        <w:gridCol w:w="2016"/>
        <w:gridCol w:w="992"/>
        <w:gridCol w:w="850"/>
        <w:gridCol w:w="915"/>
        <w:gridCol w:w="3311"/>
      </w:tblGrid>
      <w:tr w:rsidR="002A758B" w:rsidTr="002B6339">
        <w:trPr>
          <w:jc w:val="center"/>
        </w:trPr>
        <w:tc>
          <w:tcPr>
            <w:tcW w:w="2016" w:type="dxa"/>
          </w:tcPr>
          <w:p w:rsidR="002A758B" w:rsidRDefault="002A758B" w:rsidP="002B6339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标签</w:t>
            </w:r>
          </w:p>
        </w:tc>
        <w:tc>
          <w:tcPr>
            <w:tcW w:w="992" w:type="dxa"/>
          </w:tcPr>
          <w:p w:rsidR="002A758B" w:rsidRDefault="002A758B" w:rsidP="002B6339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字段名</w:t>
            </w:r>
          </w:p>
        </w:tc>
        <w:tc>
          <w:tcPr>
            <w:tcW w:w="850" w:type="dxa"/>
          </w:tcPr>
          <w:p w:rsidR="002A758B" w:rsidRDefault="002A758B" w:rsidP="002B6339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类型</w:t>
            </w:r>
          </w:p>
        </w:tc>
        <w:tc>
          <w:tcPr>
            <w:tcW w:w="915" w:type="dxa"/>
          </w:tcPr>
          <w:p w:rsidR="002A758B" w:rsidRDefault="002A758B" w:rsidP="002B6339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长度</w:t>
            </w:r>
          </w:p>
        </w:tc>
        <w:tc>
          <w:tcPr>
            <w:tcW w:w="3311" w:type="dxa"/>
          </w:tcPr>
          <w:p w:rsidR="002A758B" w:rsidRDefault="002A758B" w:rsidP="002B6339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说明</w:t>
            </w:r>
          </w:p>
        </w:tc>
      </w:tr>
      <w:tr w:rsidR="002A758B" w:rsidTr="002B6339">
        <w:trPr>
          <w:jc w:val="center"/>
        </w:trPr>
        <w:tc>
          <w:tcPr>
            <w:tcW w:w="2016" w:type="dxa"/>
          </w:tcPr>
          <w:p w:rsidR="002A758B" w:rsidRPr="008D4C86" w:rsidRDefault="002A758B" w:rsidP="002B6339">
            <w:pPr>
              <w:jc w:val="left"/>
              <w:rPr>
                <w:sz w:val="22"/>
              </w:rPr>
            </w:pPr>
            <w:r w:rsidRPr="008D4C86">
              <w:rPr>
                <w:rFonts w:hint="eastAsia"/>
                <w:sz w:val="22"/>
              </w:rPr>
              <w:t>开始时间</w:t>
            </w:r>
          </w:p>
        </w:tc>
        <w:tc>
          <w:tcPr>
            <w:tcW w:w="992" w:type="dxa"/>
          </w:tcPr>
          <w:p w:rsidR="002A758B" w:rsidRPr="008D4C86" w:rsidRDefault="002A758B" w:rsidP="002B6339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2A758B" w:rsidRPr="008D4C86" w:rsidRDefault="002A758B" w:rsidP="002B6339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2A758B" w:rsidRPr="008D4C86" w:rsidRDefault="002A758B" w:rsidP="002B6339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2A758B" w:rsidRPr="008D4C86" w:rsidRDefault="002A758B" w:rsidP="002B6339">
            <w:pPr>
              <w:jc w:val="left"/>
              <w:rPr>
                <w:sz w:val="22"/>
              </w:rPr>
            </w:pPr>
          </w:p>
        </w:tc>
      </w:tr>
      <w:tr w:rsidR="002A758B" w:rsidTr="002B6339">
        <w:trPr>
          <w:jc w:val="center"/>
        </w:trPr>
        <w:tc>
          <w:tcPr>
            <w:tcW w:w="2016" w:type="dxa"/>
          </w:tcPr>
          <w:p w:rsidR="002A758B" w:rsidRPr="008D4C86" w:rsidRDefault="002A758B" w:rsidP="002B6339">
            <w:pPr>
              <w:jc w:val="left"/>
              <w:rPr>
                <w:sz w:val="22"/>
              </w:rPr>
            </w:pPr>
            <w:r w:rsidRPr="008D4C86">
              <w:rPr>
                <w:rFonts w:hint="eastAsia"/>
                <w:sz w:val="22"/>
              </w:rPr>
              <w:lastRenderedPageBreak/>
              <w:t>结束时间</w:t>
            </w:r>
          </w:p>
        </w:tc>
        <w:tc>
          <w:tcPr>
            <w:tcW w:w="992" w:type="dxa"/>
          </w:tcPr>
          <w:p w:rsidR="002A758B" w:rsidRPr="008D4C86" w:rsidRDefault="002A758B" w:rsidP="002B6339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2A758B" w:rsidRPr="008D4C86" w:rsidRDefault="002A758B" w:rsidP="002B6339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2A758B" w:rsidRPr="008D4C86" w:rsidRDefault="002A758B" w:rsidP="002B6339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2A758B" w:rsidRPr="008D4C86" w:rsidRDefault="002A758B" w:rsidP="002B6339">
            <w:pPr>
              <w:jc w:val="left"/>
              <w:rPr>
                <w:sz w:val="22"/>
              </w:rPr>
            </w:pPr>
          </w:p>
        </w:tc>
      </w:tr>
      <w:tr w:rsidR="002A758B" w:rsidTr="002B6339">
        <w:trPr>
          <w:jc w:val="center"/>
        </w:trPr>
        <w:tc>
          <w:tcPr>
            <w:tcW w:w="2016" w:type="dxa"/>
          </w:tcPr>
          <w:p w:rsidR="002A758B" w:rsidRPr="008D4C86" w:rsidRDefault="002A758B" w:rsidP="002A758B">
            <w:pPr>
              <w:jc w:val="left"/>
              <w:rPr>
                <w:sz w:val="22"/>
              </w:rPr>
            </w:pPr>
            <w:r w:rsidRPr="008D4C86">
              <w:rPr>
                <w:rFonts w:hint="eastAsia"/>
                <w:sz w:val="22"/>
              </w:rPr>
              <w:t>工作</w:t>
            </w:r>
            <w:r>
              <w:rPr>
                <w:rFonts w:hint="eastAsia"/>
                <w:sz w:val="22"/>
              </w:rPr>
              <w:t>内容</w:t>
            </w:r>
          </w:p>
        </w:tc>
        <w:tc>
          <w:tcPr>
            <w:tcW w:w="992" w:type="dxa"/>
          </w:tcPr>
          <w:p w:rsidR="002A758B" w:rsidRPr="008D4C86" w:rsidRDefault="002A758B" w:rsidP="002B6339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2A758B" w:rsidRPr="008D4C86" w:rsidRDefault="002A758B" w:rsidP="002B6339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2A758B" w:rsidRPr="008D4C86" w:rsidRDefault="002A758B" w:rsidP="002B6339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2A758B" w:rsidRPr="008D4C86" w:rsidRDefault="002A758B" w:rsidP="002B6339">
            <w:pPr>
              <w:jc w:val="left"/>
              <w:rPr>
                <w:sz w:val="22"/>
              </w:rPr>
            </w:pPr>
          </w:p>
        </w:tc>
      </w:tr>
      <w:tr w:rsidR="002A758B" w:rsidTr="002B6339">
        <w:trPr>
          <w:jc w:val="center"/>
        </w:trPr>
        <w:tc>
          <w:tcPr>
            <w:tcW w:w="2016" w:type="dxa"/>
          </w:tcPr>
          <w:p w:rsidR="002A758B" w:rsidRPr="008D4C86" w:rsidRDefault="002A758B" w:rsidP="002B6339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职责</w:t>
            </w:r>
          </w:p>
        </w:tc>
        <w:tc>
          <w:tcPr>
            <w:tcW w:w="992" w:type="dxa"/>
          </w:tcPr>
          <w:p w:rsidR="002A758B" w:rsidRPr="008D4C86" w:rsidRDefault="002A758B" w:rsidP="002B6339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2A758B" w:rsidRPr="008D4C86" w:rsidRDefault="002A758B" w:rsidP="002B6339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2A758B" w:rsidRPr="008D4C86" w:rsidRDefault="002A758B" w:rsidP="002B6339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2A758B" w:rsidRPr="008D4C86" w:rsidRDefault="002A758B" w:rsidP="002B6339">
            <w:pPr>
              <w:jc w:val="left"/>
              <w:rPr>
                <w:sz w:val="22"/>
              </w:rPr>
            </w:pPr>
          </w:p>
        </w:tc>
      </w:tr>
      <w:tr w:rsidR="002A758B" w:rsidTr="002B6339">
        <w:trPr>
          <w:jc w:val="center"/>
        </w:trPr>
        <w:tc>
          <w:tcPr>
            <w:tcW w:w="2016" w:type="dxa"/>
          </w:tcPr>
          <w:p w:rsidR="002A758B" w:rsidRPr="008D4C86" w:rsidRDefault="002A758B" w:rsidP="002B6339">
            <w:pPr>
              <w:jc w:val="left"/>
              <w:rPr>
                <w:sz w:val="22"/>
              </w:rPr>
            </w:pPr>
            <w:r w:rsidRPr="008D4C86">
              <w:rPr>
                <w:rFonts w:hint="eastAsia"/>
                <w:sz w:val="22"/>
              </w:rPr>
              <w:t>证明文件扫描件</w:t>
            </w:r>
          </w:p>
        </w:tc>
        <w:tc>
          <w:tcPr>
            <w:tcW w:w="992" w:type="dxa"/>
          </w:tcPr>
          <w:p w:rsidR="002A758B" w:rsidRPr="008D4C86" w:rsidRDefault="002A758B" w:rsidP="002B6339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2A758B" w:rsidRPr="008D4C86" w:rsidRDefault="002A758B" w:rsidP="002B6339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2A758B" w:rsidRPr="008D4C86" w:rsidRDefault="002A758B" w:rsidP="002B6339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2A758B" w:rsidRPr="008D4C86" w:rsidRDefault="002A758B" w:rsidP="002B6339">
            <w:pPr>
              <w:jc w:val="left"/>
              <w:rPr>
                <w:sz w:val="22"/>
              </w:rPr>
            </w:pPr>
          </w:p>
        </w:tc>
      </w:tr>
    </w:tbl>
    <w:p w:rsidR="002A758B" w:rsidRDefault="003B0AC1" w:rsidP="00473AB5">
      <w:pPr>
        <w:jc w:val="left"/>
        <w:rPr>
          <w:b/>
          <w:sz w:val="22"/>
        </w:rPr>
      </w:pPr>
      <w:r>
        <w:rPr>
          <w:rFonts w:hint="eastAsia"/>
          <w:b/>
          <w:sz w:val="22"/>
        </w:rPr>
        <w:t>从事相关行业时，参与的维修案件。</w:t>
      </w:r>
    </w:p>
    <w:p w:rsidR="002A758B" w:rsidRDefault="002A758B" w:rsidP="00473AB5">
      <w:pPr>
        <w:jc w:val="left"/>
        <w:rPr>
          <w:b/>
          <w:sz w:val="22"/>
        </w:rPr>
      </w:pPr>
    </w:p>
    <w:p w:rsidR="00321A76" w:rsidRDefault="001065E9" w:rsidP="002A758B">
      <w:pPr>
        <w:pStyle w:val="a3"/>
        <w:numPr>
          <w:ilvl w:val="1"/>
          <w:numId w:val="7"/>
        </w:numPr>
        <w:ind w:firstLineChars="0"/>
        <w:jc w:val="left"/>
        <w:rPr>
          <w:b/>
          <w:sz w:val="22"/>
        </w:rPr>
      </w:pPr>
      <w:r>
        <w:rPr>
          <w:rFonts w:hint="eastAsia"/>
          <w:b/>
          <w:sz w:val="22"/>
        </w:rPr>
        <w:t>发表作品</w:t>
      </w:r>
    </w:p>
    <w:tbl>
      <w:tblPr>
        <w:tblStyle w:val="a5"/>
        <w:tblW w:w="0" w:type="auto"/>
        <w:jc w:val="center"/>
        <w:tblLook w:val="04A0"/>
      </w:tblPr>
      <w:tblGrid>
        <w:gridCol w:w="2016"/>
        <w:gridCol w:w="992"/>
        <w:gridCol w:w="850"/>
        <w:gridCol w:w="915"/>
        <w:gridCol w:w="3311"/>
      </w:tblGrid>
      <w:tr w:rsidR="0002454B" w:rsidTr="00F90C1B">
        <w:trPr>
          <w:jc w:val="center"/>
        </w:trPr>
        <w:tc>
          <w:tcPr>
            <w:tcW w:w="2016" w:type="dxa"/>
          </w:tcPr>
          <w:p w:rsidR="0002454B" w:rsidRDefault="0002454B" w:rsidP="00F90C1B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标签</w:t>
            </w:r>
          </w:p>
        </w:tc>
        <w:tc>
          <w:tcPr>
            <w:tcW w:w="992" w:type="dxa"/>
          </w:tcPr>
          <w:p w:rsidR="0002454B" w:rsidRDefault="0002454B" w:rsidP="00F90C1B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字段名</w:t>
            </w:r>
          </w:p>
        </w:tc>
        <w:tc>
          <w:tcPr>
            <w:tcW w:w="850" w:type="dxa"/>
          </w:tcPr>
          <w:p w:rsidR="0002454B" w:rsidRDefault="0002454B" w:rsidP="00F90C1B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类型</w:t>
            </w:r>
          </w:p>
        </w:tc>
        <w:tc>
          <w:tcPr>
            <w:tcW w:w="915" w:type="dxa"/>
          </w:tcPr>
          <w:p w:rsidR="0002454B" w:rsidRDefault="0002454B" w:rsidP="00F90C1B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长度</w:t>
            </w:r>
          </w:p>
        </w:tc>
        <w:tc>
          <w:tcPr>
            <w:tcW w:w="3311" w:type="dxa"/>
          </w:tcPr>
          <w:p w:rsidR="0002454B" w:rsidRDefault="0002454B" w:rsidP="00F90C1B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说明</w:t>
            </w:r>
          </w:p>
        </w:tc>
      </w:tr>
      <w:tr w:rsidR="0002454B" w:rsidTr="00F90C1B">
        <w:trPr>
          <w:jc w:val="center"/>
        </w:trPr>
        <w:tc>
          <w:tcPr>
            <w:tcW w:w="2016" w:type="dxa"/>
          </w:tcPr>
          <w:p w:rsidR="0002454B" w:rsidRPr="008D4C86" w:rsidRDefault="00161CB9" w:rsidP="00F90C1B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作品标题</w:t>
            </w:r>
          </w:p>
        </w:tc>
        <w:tc>
          <w:tcPr>
            <w:tcW w:w="992" w:type="dxa"/>
          </w:tcPr>
          <w:p w:rsidR="0002454B" w:rsidRPr="008D4C86" w:rsidRDefault="0002454B" w:rsidP="00F90C1B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02454B" w:rsidRPr="008D4C86" w:rsidRDefault="0002454B" w:rsidP="00F90C1B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02454B" w:rsidRPr="008D4C86" w:rsidRDefault="0002454B" w:rsidP="00F90C1B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02454B" w:rsidRPr="008D4C86" w:rsidRDefault="0002454B" w:rsidP="00F90C1B">
            <w:pPr>
              <w:jc w:val="left"/>
              <w:rPr>
                <w:sz w:val="22"/>
              </w:rPr>
            </w:pPr>
          </w:p>
        </w:tc>
      </w:tr>
      <w:tr w:rsidR="0002454B" w:rsidTr="00F90C1B">
        <w:trPr>
          <w:jc w:val="center"/>
        </w:trPr>
        <w:tc>
          <w:tcPr>
            <w:tcW w:w="2016" w:type="dxa"/>
          </w:tcPr>
          <w:p w:rsidR="0002454B" w:rsidRPr="008D4C86" w:rsidRDefault="00161CB9" w:rsidP="00F90C1B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发表媒体</w:t>
            </w:r>
          </w:p>
        </w:tc>
        <w:tc>
          <w:tcPr>
            <w:tcW w:w="992" w:type="dxa"/>
          </w:tcPr>
          <w:p w:rsidR="0002454B" w:rsidRPr="008D4C86" w:rsidRDefault="0002454B" w:rsidP="00F90C1B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02454B" w:rsidRPr="008D4C86" w:rsidRDefault="0002454B" w:rsidP="00F90C1B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02454B" w:rsidRPr="008D4C86" w:rsidRDefault="0002454B" w:rsidP="00F90C1B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02454B" w:rsidRPr="008D4C86" w:rsidRDefault="0002454B" w:rsidP="00F90C1B">
            <w:pPr>
              <w:jc w:val="left"/>
              <w:rPr>
                <w:sz w:val="22"/>
              </w:rPr>
            </w:pPr>
          </w:p>
        </w:tc>
      </w:tr>
      <w:tr w:rsidR="0002454B" w:rsidTr="00F90C1B">
        <w:trPr>
          <w:jc w:val="center"/>
        </w:trPr>
        <w:tc>
          <w:tcPr>
            <w:tcW w:w="2016" w:type="dxa"/>
          </w:tcPr>
          <w:p w:rsidR="0002454B" w:rsidRPr="008D4C86" w:rsidRDefault="00161CB9" w:rsidP="00F90C1B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发表时间</w:t>
            </w:r>
          </w:p>
        </w:tc>
        <w:tc>
          <w:tcPr>
            <w:tcW w:w="992" w:type="dxa"/>
          </w:tcPr>
          <w:p w:rsidR="0002454B" w:rsidRPr="008D4C86" w:rsidRDefault="0002454B" w:rsidP="00F90C1B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02454B" w:rsidRPr="008D4C86" w:rsidRDefault="0002454B" w:rsidP="00F90C1B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02454B" w:rsidRPr="008D4C86" w:rsidRDefault="0002454B" w:rsidP="00F90C1B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02454B" w:rsidRPr="008D4C86" w:rsidRDefault="0002454B" w:rsidP="00F90C1B">
            <w:pPr>
              <w:jc w:val="left"/>
              <w:rPr>
                <w:sz w:val="22"/>
              </w:rPr>
            </w:pPr>
          </w:p>
        </w:tc>
      </w:tr>
      <w:tr w:rsidR="0002454B" w:rsidTr="00F90C1B">
        <w:trPr>
          <w:jc w:val="center"/>
        </w:trPr>
        <w:tc>
          <w:tcPr>
            <w:tcW w:w="2016" w:type="dxa"/>
          </w:tcPr>
          <w:p w:rsidR="0002454B" w:rsidRPr="008D4C86" w:rsidRDefault="00161CB9" w:rsidP="00F90C1B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链接</w:t>
            </w:r>
          </w:p>
        </w:tc>
        <w:tc>
          <w:tcPr>
            <w:tcW w:w="992" w:type="dxa"/>
          </w:tcPr>
          <w:p w:rsidR="0002454B" w:rsidRPr="008D4C86" w:rsidRDefault="0002454B" w:rsidP="00F90C1B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02454B" w:rsidRPr="008D4C86" w:rsidRDefault="0002454B" w:rsidP="00F90C1B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02454B" w:rsidRPr="008D4C86" w:rsidRDefault="0002454B" w:rsidP="00F90C1B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02454B" w:rsidRPr="008D4C86" w:rsidRDefault="0002454B" w:rsidP="00F90C1B">
            <w:pPr>
              <w:jc w:val="left"/>
              <w:rPr>
                <w:sz w:val="22"/>
              </w:rPr>
            </w:pPr>
          </w:p>
        </w:tc>
      </w:tr>
      <w:tr w:rsidR="0002454B" w:rsidTr="00F90C1B">
        <w:trPr>
          <w:jc w:val="center"/>
        </w:trPr>
        <w:tc>
          <w:tcPr>
            <w:tcW w:w="2016" w:type="dxa"/>
          </w:tcPr>
          <w:p w:rsidR="0002454B" w:rsidRPr="005318D8" w:rsidRDefault="00161CB9" w:rsidP="00F90C1B">
            <w:pPr>
              <w:jc w:val="left"/>
              <w:rPr>
                <w:color w:val="FF0000"/>
                <w:sz w:val="22"/>
              </w:rPr>
            </w:pPr>
            <w:r w:rsidRPr="005318D8">
              <w:rPr>
                <w:rFonts w:hint="eastAsia"/>
                <w:color w:val="FF0000"/>
                <w:sz w:val="22"/>
              </w:rPr>
              <w:t>完整截图</w:t>
            </w:r>
            <w:r w:rsidR="00E51267">
              <w:rPr>
                <w:rFonts w:hint="eastAsia"/>
                <w:color w:val="FF0000"/>
                <w:sz w:val="22"/>
              </w:rPr>
              <w:t>或拍照</w:t>
            </w:r>
          </w:p>
        </w:tc>
        <w:tc>
          <w:tcPr>
            <w:tcW w:w="992" w:type="dxa"/>
          </w:tcPr>
          <w:p w:rsidR="0002454B" w:rsidRPr="008D4C86" w:rsidRDefault="0002454B" w:rsidP="00F90C1B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02454B" w:rsidRPr="008D4C86" w:rsidRDefault="0002454B" w:rsidP="00F90C1B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02454B" w:rsidRPr="008D4C86" w:rsidRDefault="0002454B" w:rsidP="00F90C1B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02454B" w:rsidRPr="008D4C86" w:rsidRDefault="0002454B" w:rsidP="00F90C1B">
            <w:pPr>
              <w:jc w:val="left"/>
              <w:rPr>
                <w:sz w:val="22"/>
              </w:rPr>
            </w:pPr>
          </w:p>
        </w:tc>
      </w:tr>
    </w:tbl>
    <w:p w:rsidR="00196E18" w:rsidRPr="00196E18" w:rsidRDefault="00196E18" w:rsidP="00196E18">
      <w:pPr>
        <w:jc w:val="left"/>
        <w:rPr>
          <w:b/>
          <w:sz w:val="22"/>
        </w:rPr>
      </w:pPr>
    </w:p>
    <w:p w:rsidR="00B533B8" w:rsidRDefault="00B533B8" w:rsidP="002A758B">
      <w:pPr>
        <w:pStyle w:val="a3"/>
        <w:numPr>
          <w:ilvl w:val="0"/>
          <w:numId w:val="7"/>
        </w:numPr>
        <w:ind w:firstLineChars="0"/>
        <w:jc w:val="left"/>
        <w:rPr>
          <w:b/>
          <w:sz w:val="22"/>
        </w:rPr>
      </w:pPr>
      <w:r w:rsidRPr="00DA3234">
        <w:rPr>
          <w:rFonts w:hint="eastAsia"/>
          <w:b/>
          <w:sz w:val="22"/>
        </w:rPr>
        <w:t>材料库</w:t>
      </w:r>
    </w:p>
    <w:p w:rsidR="0069500A" w:rsidRPr="00EF14D6" w:rsidRDefault="0069500A" w:rsidP="0069500A">
      <w:pPr>
        <w:jc w:val="left"/>
        <w:rPr>
          <w:sz w:val="22"/>
        </w:rPr>
      </w:pPr>
      <w:r w:rsidRPr="00EF14D6">
        <w:rPr>
          <w:rFonts w:hint="eastAsia"/>
          <w:sz w:val="22"/>
        </w:rPr>
        <w:t>材料退换货、报废、调货等均通过出入库单操作，并</w:t>
      </w:r>
      <w:r w:rsidR="00DD0DC8">
        <w:rPr>
          <w:rFonts w:hint="eastAsia"/>
          <w:sz w:val="22"/>
        </w:rPr>
        <w:t>在备注栏</w:t>
      </w:r>
      <w:r w:rsidR="00B46678">
        <w:rPr>
          <w:rFonts w:hint="eastAsia"/>
          <w:sz w:val="22"/>
        </w:rPr>
        <w:t>附</w:t>
      </w:r>
      <w:r w:rsidR="00DD0DC8" w:rsidRPr="00EF14D6">
        <w:rPr>
          <w:rFonts w:hint="eastAsia"/>
          <w:sz w:val="22"/>
        </w:rPr>
        <w:t>相应说明</w:t>
      </w:r>
      <w:r w:rsidRPr="00EF14D6">
        <w:rPr>
          <w:rFonts w:hint="eastAsia"/>
          <w:sz w:val="22"/>
        </w:rPr>
        <w:t>。</w:t>
      </w:r>
    </w:p>
    <w:p w:rsidR="005D2DF6" w:rsidRDefault="00192935" w:rsidP="002A758B">
      <w:pPr>
        <w:pStyle w:val="a3"/>
        <w:numPr>
          <w:ilvl w:val="1"/>
          <w:numId w:val="7"/>
        </w:numPr>
        <w:ind w:firstLineChars="0"/>
        <w:jc w:val="left"/>
        <w:rPr>
          <w:b/>
          <w:sz w:val="22"/>
        </w:rPr>
      </w:pPr>
      <w:r>
        <w:rPr>
          <w:rFonts w:hint="eastAsia"/>
          <w:b/>
          <w:sz w:val="22"/>
        </w:rPr>
        <w:t>材料类别</w:t>
      </w:r>
    </w:p>
    <w:tbl>
      <w:tblPr>
        <w:tblStyle w:val="a5"/>
        <w:tblW w:w="0" w:type="auto"/>
        <w:jc w:val="center"/>
        <w:tblLook w:val="04A0"/>
      </w:tblPr>
      <w:tblGrid>
        <w:gridCol w:w="2016"/>
        <w:gridCol w:w="992"/>
        <w:gridCol w:w="850"/>
        <w:gridCol w:w="915"/>
        <w:gridCol w:w="3311"/>
      </w:tblGrid>
      <w:tr w:rsidR="007878EF" w:rsidTr="00F90C1B">
        <w:trPr>
          <w:jc w:val="center"/>
        </w:trPr>
        <w:tc>
          <w:tcPr>
            <w:tcW w:w="2016" w:type="dxa"/>
          </w:tcPr>
          <w:p w:rsidR="007878EF" w:rsidRDefault="007878EF" w:rsidP="00F90C1B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标签</w:t>
            </w:r>
          </w:p>
        </w:tc>
        <w:tc>
          <w:tcPr>
            <w:tcW w:w="992" w:type="dxa"/>
          </w:tcPr>
          <w:p w:rsidR="007878EF" w:rsidRDefault="007878EF" w:rsidP="00F90C1B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字段名</w:t>
            </w:r>
          </w:p>
        </w:tc>
        <w:tc>
          <w:tcPr>
            <w:tcW w:w="850" w:type="dxa"/>
          </w:tcPr>
          <w:p w:rsidR="007878EF" w:rsidRDefault="007878EF" w:rsidP="00F90C1B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类型</w:t>
            </w:r>
          </w:p>
        </w:tc>
        <w:tc>
          <w:tcPr>
            <w:tcW w:w="915" w:type="dxa"/>
          </w:tcPr>
          <w:p w:rsidR="007878EF" w:rsidRDefault="007878EF" w:rsidP="00F90C1B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长度</w:t>
            </w:r>
          </w:p>
        </w:tc>
        <w:tc>
          <w:tcPr>
            <w:tcW w:w="3311" w:type="dxa"/>
          </w:tcPr>
          <w:p w:rsidR="007878EF" w:rsidRDefault="007878EF" w:rsidP="00F90C1B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说明</w:t>
            </w:r>
          </w:p>
        </w:tc>
      </w:tr>
      <w:tr w:rsidR="007878EF" w:rsidTr="00F90C1B">
        <w:trPr>
          <w:jc w:val="center"/>
        </w:trPr>
        <w:tc>
          <w:tcPr>
            <w:tcW w:w="2016" w:type="dxa"/>
          </w:tcPr>
          <w:p w:rsidR="007878EF" w:rsidRPr="008D4C86" w:rsidRDefault="00D03C85" w:rsidP="00F90C1B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材料名称</w:t>
            </w:r>
          </w:p>
        </w:tc>
        <w:tc>
          <w:tcPr>
            <w:tcW w:w="992" w:type="dxa"/>
          </w:tcPr>
          <w:p w:rsidR="007878EF" w:rsidRPr="008D4C86" w:rsidRDefault="007878EF" w:rsidP="00F90C1B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7878EF" w:rsidRPr="008D4C86" w:rsidRDefault="007878EF" w:rsidP="00F90C1B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7878EF" w:rsidRPr="008D4C86" w:rsidRDefault="007878EF" w:rsidP="00F90C1B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7878EF" w:rsidRPr="008D4C86" w:rsidRDefault="007878EF" w:rsidP="00F90C1B">
            <w:pPr>
              <w:jc w:val="left"/>
              <w:rPr>
                <w:sz w:val="22"/>
              </w:rPr>
            </w:pPr>
          </w:p>
        </w:tc>
      </w:tr>
      <w:tr w:rsidR="007878EF" w:rsidTr="00F90C1B">
        <w:trPr>
          <w:jc w:val="center"/>
        </w:trPr>
        <w:tc>
          <w:tcPr>
            <w:tcW w:w="2016" w:type="dxa"/>
          </w:tcPr>
          <w:p w:rsidR="007878EF" w:rsidRPr="008D4C86" w:rsidRDefault="00D03C85" w:rsidP="00F90C1B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编号</w:t>
            </w:r>
          </w:p>
        </w:tc>
        <w:tc>
          <w:tcPr>
            <w:tcW w:w="992" w:type="dxa"/>
          </w:tcPr>
          <w:p w:rsidR="007878EF" w:rsidRPr="008D4C86" w:rsidRDefault="007878EF" w:rsidP="00F90C1B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7878EF" w:rsidRPr="008D4C86" w:rsidRDefault="007878EF" w:rsidP="00F90C1B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7878EF" w:rsidRPr="008D4C86" w:rsidRDefault="007878EF" w:rsidP="00F90C1B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7878EF" w:rsidRPr="008D4C86" w:rsidRDefault="007878EF" w:rsidP="00F90C1B">
            <w:pPr>
              <w:jc w:val="left"/>
              <w:rPr>
                <w:sz w:val="22"/>
              </w:rPr>
            </w:pPr>
          </w:p>
        </w:tc>
      </w:tr>
      <w:tr w:rsidR="007878EF" w:rsidTr="00F90C1B">
        <w:trPr>
          <w:jc w:val="center"/>
        </w:trPr>
        <w:tc>
          <w:tcPr>
            <w:tcW w:w="2016" w:type="dxa"/>
          </w:tcPr>
          <w:p w:rsidR="007878EF" w:rsidRPr="008D4C86" w:rsidRDefault="00D03C85" w:rsidP="00F90C1B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用途</w:t>
            </w:r>
          </w:p>
        </w:tc>
        <w:tc>
          <w:tcPr>
            <w:tcW w:w="992" w:type="dxa"/>
          </w:tcPr>
          <w:p w:rsidR="007878EF" w:rsidRPr="008D4C86" w:rsidRDefault="007878EF" w:rsidP="00F90C1B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7878EF" w:rsidRPr="008D4C86" w:rsidRDefault="007878EF" w:rsidP="00F90C1B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7878EF" w:rsidRPr="008D4C86" w:rsidRDefault="007878EF" w:rsidP="00F90C1B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7878EF" w:rsidRPr="008D4C86" w:rsidRDefault="007878EF" w:rsidP="00F90C1B">
            <w:pPr>
              <w:jc w:val="left"/>
              <w:rPr>
                <w:sz w:val="22"/>
              </w:rPr>
            </w:pPr>
          </w:p>
        </w:tc>
      </w:tr>
      <w:tr w:rsidR="007878EF" w:rsidTr="00F90C1B">
        <w:trPr>
          <w:jc w:val="center"/>
        </w:trPr>
        <w:tc>
          <w:tcPr>
            <w:tcW w:w="2016" w:type="dxa"/>
          </w:tcPr>
          <w:p w:rsidR="007878EF" w:rsidRPr="008D4C86" w:rsidRDefault="00D03C85" w:rsidP="00F90C1B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型号</w:t>
            </w:r>
          </w:p>
        </w:tc>
        <w:tc>
          <w:tcPr>
            <w:tcW w:w="992" w:type="dxa"/>
          </w:tcPr>
          <w:p w:rsidR="007878EF" w:rsidRPr="008D4C86" w:rsidRDefault="007878EF" w:rsidP="00F90C1B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7878EF" w:rsidRPr="008D4C86" w:rsidRDefault="007878EF" w:rsidP="00F90C1B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7878EF" w:rsidRPr="008D4C86" w:rsidRDefault="007878EF" w:rsidP="00F90C1B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7878EF" w:rsidRPr="008D4C86" w:rsidRDefault="007878EF" w:rsidP="00F90C1B">
            <w:pPr>
              <w:jc w:val="left"/>
              <w:rPr>
                <w:sz w:val="22"/>
              </w:rPr>
            </w:pPr>
          </w:p>
        </w:tc>
      </w:tr>
      <w:tr w:rsidR="007878EF" w:rsidTr="00F90C1B">
        <w:trPr>
          <w:jc w:val="center"/>
        </w:trPr>
        <w:tc>
          <w:tcPr>
            <w:tcW w:w="2016" w:type="dxa"/>
          </w:tcPr>
          <w:p w:rsidR="007878EF" w:rsidRPr="00D03C85" w:rsidRDefault="00D03C85" w:rsidP="00F90C1B">
            <w:pPr>
              <w:jc w:val="left"/>
              <w:rPr>
                <w:sz w:val="22"/>
              </w:rPr>
            </w:pPr>
            <w:r w:rsidRPr="00D03C85">
              <w:rPr>
                <w:rFonts w:hint="eastAsia"/>
                <w:sz w:val="22"/>
              </w:rPr>
              <w:t>计量单位</w:t>
            </w:r>
          </w:p>
        </w:tc>
        <w:tc>
          <w:tcPr>
            <w:tcW w:w="992" w:type="dxa"/>
          </w:tcPr>
          <w:p w:rsidR="007878EF" w:rsidRPr="008D4C86" w:rsidRDefault="007878EF" w:rsidP="00F90C1B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7878EF" w:rsidRPr="008D4C86" w:rsidRDefault="007878EF" w:rsidP="00F90C1B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7878EF" w:rsidRPr="008D4C86" w:rsidRDefault="007878EF" w:rsidP="00F90C1B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7878EF" w:rsidRPr="008D4C86" w:rsidRDefault="00692FB8" w:rsidP="00692FB8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例如“公斤</w:t>
            </w:r>
            <w:r>
              <w:rPr>
                <w:sz w:val="22"/>
              </w:rPr>
              <w:t>/</w:t>
            </w:r>
            <w:r>
              <w:rPr>
                <w:rFonts w:hint="eastAsia"/>
                <w:sz w:val="22"/>
              </w:rPr>
              <w:t>包”</w:t>
            </w:r>
          </w:p>
        </w:tc>
      </w:tr>
      <w:tr w:rsidR="00F90C1B" w:rsidTr="00F90C1B">
        <w:trPr>
          <w:jc w:val="center"/>
        </w:trPr>
        <w:tc>
          <w:tcPr>
            <w:tcW w:w="2016" w:type="dxa"/>
          </w:tcPr>
          <w:p w:rsidR="00F90C1B" w:rsidRPr="00D03C85" w:rsidRDefault="00DD0DC8" w:rsidP="00DD0DC8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保质期预警时间</w:t>
            </w:r>
          </w:p>
        </w:tc>
        <w:tc>
          <w:tcPr>
            <w:tcW w:w="992" w:type="dxa"/>
          </w:tcPr>
          <w:p w:rsidR="00F90C1B" w:rsidRPr="008D4C86" w:rsidRDefault="00F90C1B" w:rsidP="00F90C1B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F90C1B" w:rsidRPr="008D4C86" w:rsidRDefault="00F90C1B" w:rsidP="00F90C1B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F90C1B" w:rsidRPr="008D4C86" w:rsidRDefault="00F90C1B" w:rsidP="00F90C1B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F90C1B" w:rsidRPr="008D4C86" w:rsidRDefault="00F90C1B" w:rsidP="00F90C1B">
            <w:pPr>
              <w:jc w:val="left"/>
              <w:rPr>
                <w:sz w:val="22"/>
              </w:rPr>
            </w:pPr>
          </w:p>
        </w:tc>
      </w:tr>
      <w:tr w:rsidR="00B8378A" w:rsidTr="00F90C1B">
        <w:trPr>
          <w:jc w:val="center"/>
        </w:trPr>
        <w:tc>
          <w:tcPr>
            <w:tcW w:w="2016" w:type="dxa"/>
          </w:tcPr>
          <w:p w:rsidR="00B8378A" w:rsidRDefault="00034D72" w:rsidP="006C7944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是否</w:t>
            </w:r>
            <w:r w:rsidR="00B8378A">
              <w:rPr>
                <w:rFonts w:hint="eastAsia"/>
                <w:sz w:val="22"/>
              </w:rPr>
              <w:t>必</w:t>
            </w:r>
            <w:r w:rsidR="006C7944">
              <w:rPr>
                <w:rFonts w:hint="eastAsia"/>
                <w:sz w:val="22"/>
              </w:rPr>
              <w:t>存</w:t>
            </w:r>
            <w:r w:rsidR="00B8378A">
              <w:rPr>
                <w:rFonts w:hint="eastAsia"/>
                <w:sz w:val="22"/>
              </w:rPr>
              <w:t>材料</w:t>
            </w:r>
          </w:p>
        </w:tc>
        <w:tc>
          <w:tcPr>
            <w:tcW w:w="992" w:type="dxa"/>
          </w:tcPr>
          <w:p w:rsidR="00B8378A" w:rsidRPr="008D4C86" w:rsidRDefault="00B8378A" w:rsidP="00F90C1B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B8378A" w:rsidRPr="008D4C86" w:rsidRDefault="00B8378A" w:rsidP="00F90C1B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B8378A" w:rsidRPr="008D4C86" w:rsidRDefault="00B8378A" w:rsidP="00F90C1B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B8378A" w:rsidRPr="008D4C86" w:rsidRDefault="00B8378A" w:rsidP="00F90C1B">
            <w:pPr>
              <w:jc w:val="left"/>
              <w:rPr>
                <w:sz w:val="22"/>
              </w:rPr>
            </w:pPr>
          </w:p>
        </w:tc>
      </w:tr>
      <w:tr w:rsidR="000848FA" w:rsidTr="00F90C1B">
        <w:trPr>
          <w:jc w:val="center"/>
        </w:trPr>
        <w:tc>
          <w:tcPr>
            <w:tcW w:w="2016" w:type="dxa"/>
          </w:tcPr>
          <w:p w:rsidR="000848FA" w:rsidRDefault="006F070C" w:rsidP="006F070C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备货</w:t>
            </w:r>
            <w:r w:rsidR="000848FA">
              <w:rPr>
                <w:rFonts w:hint="eastAsia"/>
                <w:sz w:val="22"/>
              </w:rPr>
              <w:t>系数</w:t>
            </w:r>
          </w:p>
        </w:tc>
        <w:tc>
          <w:tcPr>
            <w:tcW w:w="992" w:type="dxa"/>
          </w:tcPr>
          <w:p w:rsidR="000848FA" w:rsidRPr="008D4C86" w:rsidRDefault="000848FA" w:rsidP="00F90C1B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0848FA" w:rsidRPr="008D4C86" w:rsidRDefault="000848FA" w:rsidP="00F90C1B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0848FA" w:rsidRPr="008D4C86" w:rsidRDefault="000848FA" w:rsidP="00F90C1B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0848FA" w:rsidRPr="008D4C86" w:rsidRDefault="006F070C" w:rsidP="00F90C1B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假如千台风机需备货</w:t>
            </w:r>
            <w:r>
              <w:rPr>
                <w:rFonts w:hint="eastAsia"/>
                <w:sz w:val="22"/>
              </w:rPr>
              <w:t>3</w:t>
            </w:r>
            <w:r>
              <w:rPr>
                <w:rFonts w:hint="eastAsia"/>
                <w:sz w:val="22"/>
              </w:rPr>
              <w:t>件，则备货系数为</w:t>
            </w:r>
            <w:r>
              <w:rPr>
                <w:rFonts w:hint="eastAsia"/>
                <w:sz w:val="22"/>
              </w:rPr>
              <w:t>3</w:t>
            </w:r>
          </w:p>
        </w:tc>
      </w:tr>
    </w:tbl>
    <w:p w:rsidR="00C573E7" w:rsidRPr="006F070C" w:rsidRDefault="00C573E7" w:rsidP="007878EF">
      <w:pPr>
        <w:jc w:val="left"/>
        <w:rPr>
          <w:b/>
          <w:sz w:val="22"/>
        </w:rPr>
      </w:pPr>
    </w:p>
    <w:p w:rsidR="00C573E7" w:rsidRDefault="00286822" w:rsidP="002A758B">
      <w:pPr>
        <w:pStyle w:val="a3"/>
        <w:numPr>
          <w:ilvl w:val="1"/>
          <w:numId w:val="7"/>
        </w:numPr>
        <w:ind w:firstLineChars="0"/>
        <w:jc w:val="left"/>
        <w:rPr>
          <w:b/>
          <w:sz w:val="22"/>
        </w:rPr>
      </w:pPr>
      <w:r w:rsidRPr="00286822">
        <w:rPr>
          <w:rFonts w:hint="eastAsia"/>
          <w:b/>
          <w:sz w:val="22"/>
        </w:rPr>
        <w:t>仓库</w:t>
      </w:r>
    </w:p>
    <w:tbl>
      <w:tblPr>
        <w:tblStyle w:val="a5"/>
        <w:tblW w:w="0" w:type="auto"/>
        <w:jc w:val="center"/>
        <w:tblLook w:val="04A0"/>
      </w:tblPr>
      <w:tblGrid>
        <w:gridCol w:w="2016"/>
        <w:gridCol w:w="992"/>
        <w:gridCol w:w="850"/>
        <w:gridCol w:w="915"/>
        <w:gridCol w:w="3311"/>
      </w:tblGrid>
      <w:tr w:rsidR="00F47C32" w:rsidTr="00F021FE">
        <w:trPr>
          <w:jc w:val="center"/>
        </w:trPr>
        <w:tc>
          <w:tcPr>
            <w:tcW w:w="2016" w:type="dxa"/>
          </w:tcPr>
          <w:p w:rsidR="00F47C32" w:rsidRDefault="00F47C32" w:rsidP="00F021FE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标签</w:t>
            </w:r>
          </w:p>
        </w:tc>
        <w:tc>
          <w:tcPr>
            <w:tcW w:w="992" w:type="dxa"/>
          </w:tcPr>
          <w:p w:rsidR="00F47C32" w:rsidRDefault="00F47C32" w:rsidP="00F021FE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字段名</w:t>
            </w:r>
          </w:p>
        </w:tc>
        <w:tc>
          <w:tcPr>
            <w:tcW w:w="850" w:type="dxa"/>
          </w:tcPr>
          <w:p w:rsidR="00F47C32" w:rsidRDefault="00F47C32" w:rsidP="00F021FE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类型</w:t>
            </w:r>
          </w:p>
        </w:tc>
        <w:tc>
          <w:tcPr>
            <w:tcW w:w="915" w:type="dxa"/>
          </w:tcPr>
          <w:p w:rsidR="00F47C32" w:rsidRDefault="00F47C32" w:rsidP="00F021FE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长度</w:t>
            </w:r>
          </w:p>
        </w:tc>
        <w:tc>
          <w:tcPr>
            <w:tcW w:w="3311" w:type="dxa"/>
          </w:tcPr>
          <w:p w:rsidR="00F47C32" w:rsidRDefault="00F47C32" w:rsidP="00F021FE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说明</w:t>
            </w:r>
          </w:p>
        </w:tc>
      </w:tr>
      <w:tr w:rsidR="00F47C32" w:rsidTr="00F021FE">
        <w:trPr>
          <w:jc w:val="center"/>
        </w:trPr>
        <w:tc>
          <w:tcPr>
            <w:tcW w:w="2016" w:type="dxa"/>
          </w:tcPr>
          <w:p w:rsidR="00F47C32" w:rsidRPr="008D4C86" w:rsidRDefault="0063197E" w:rsidP="0063197E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编号</w:t>
            </w:r>
          </w:p>
        </w:tc>
        <w:tc>
          <w:tcPr>
            <w:tcW w:w="992" w:type="dxa"/>
          </w:tcPr>
          <w:p w:rsidR="00F47C32" w:rsidRPr="008D4C86" w:rsidRDefault="00F47C32" w:rsidP="00F021FE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F47C32" w:rsidRPr="008D4C86" w:rsidRDefault="00F47C32" w:rsidP="00F021FE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F47C32" w:rsidRPr="008D4C86" w:rsidRDefault="00F47C32" w:rsidP="00F021FE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F47C32" w:rsidRPr="008D4C86" w:rsidRDefault="00F47C32" w:rsidP="00F021FE">
            <w:pPr>
              <w:jc w:val="left"/>
              <w:rPr>
                <w:sz w:val="22"/>
              </w:rPr>
            </w:pPr>
          </w:p>
        </w:tc>
      </w:tr>
      <w:tr w:rsidR="00F47C32" w:rsidTr="00F021FE">
        <w:trPr>
          <w:jc w:val="center"/>
        </w:trPr>
        <w:tc>
          <w:tcPr>
            <w:tcW w:w="2016" w:type="dxa"/>
          </w:tcPr>
          <w:p w:rsidR="00F47C32" w:rsidRPr="008D4C86" w:rsidRDefault="0063197E" w:rsidP="00F021FE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地理位置</w:t>
            </w:r>
          </w:p>
        </w:tc>
        <w:tc>
          <w:tcPr>
            <w:tcW w:w="992" w:type="dxa"/>
          </w:tcPr>
          <w:p w:rsidR="00F47C32" w:rsidRPr="008D4C86" w:rsidRDefault="00F47C32" w:rsidP="00F021FE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F47C32" w:rsidRPr="008D4C86" w:rsidRDefault="00F47C32" w:rsidP="00F021FE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F47C32" w:rsidRPr="008D4C86" w:rsidRDefault="00F47C32" w:rsidP="00F021FE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F47C32" w:rsidRPr="008D4C86" w:rsidRDefault="00F47C32" w:rsidP="00F021FE">
            <w:pPr>
              <w:jc w:val="left"/>
              <w:rPr>
                <w:sz w:val="22"/>
              </w:rPr>
            </w:pPr>
          </w:p>
        </w:tc>
      </w:tr>
      <w:tr w:rsidR="00F47C32" w:rsidTr="00F021FE">
        <w:trPr>
          <w:jc w:val="center"/>
        </w:trPr>
        <w:tc>
          <w:tcPr>
            <w:tcW w:w="2016" w:type="dxa"/>
          </w:tcPr>
          <w:p w:rsidR="00F47C32" w:rsidRPr="008D4C86" w:rsidRDefault="0063197E" w:rsidP="0063197E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地址</w:t>
            </w:r>
          </w:p>
        </w:tc>
        <w:tc>
          <w:tcPr>
            <w:tcW w:w="992" w:type="dxa"/>
          </w:tcPr>
          <w:p w:rsidR="00F47C32" w:rsidRPr="008D4C86" w:rsidRDefault="00F47C32" w:rsidP="00F021FE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F47C32" w:rsidRPr="008D4C86" w:rsidRDefault="00F47C32" w:rsidP="00F021FE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F47C32" w:rsidRPr="008D4C86" w:rsidRDefault="00F47C32" w:rsidP="00F021FE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F47C32" w:rsidRPr="008D4C86" w:rsidRDefault="00F47C32" w:rsidP="00F021FE">
            <w:pPr>
              <w:jc w:val="left"/>
              <w:rPr>
                <w:sz w:val="22"/>
              </w:rPr>
            </w:pPr>
          </w:p>
        </w:tc>
      </w:tr>
      <w:tr w:rsidR="00F47C32" w:rsidTr="00F021FE">
        <w:trPr>
          <w:jc w:val="center"/>
        </w:trPr>
        <w:tc>
          <w:tcPr>
            <w:tcW w:w="2016" w:type="dxa"/>
          </w:tcPr>
          <w:p w:rsidR="00F47C32" w:rsidRPr="008D4C86" w:rsidRDefault="0063197E" w:rsidP="0063197E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规模</w:t>
            </w:r>
          </w:p>
        </w:tc>
        <w:tc>
          <w:tcPr>
            <w:tcW w:w="992" w:type="dxa"/>
          </w:tcPr>
          <w:p w:rsidR="00F47C32" w:rsidRPr="008D4C86" w:rsidRDefault="00F47C32" w:rsidP="00F021FE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F47C32" w:rsidRPr="008D4C86" w:rsidRDefault="00F47C32" w:rsidP="00F021FE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F47C32" w:rsidRPr="008D4C86" w:rsidRDefault="00F47C32" w:rsidP="00F021FE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F47C32" w:rsidRPr="008D4C86" w:rsidRDefault="00F47C32" w:rsidP="00F021FE">
            <w:pPr>
              <w:jc w:val="left"/>
              <w:rPr>
                <w:sz w:val="22"/>
              </w:rPr>
            </w:pPr>
          </w:p>
        </w:tc>
      </w:tr>
      <w:tr w:rsidR="00F47C32" w:rsidTr="00F021FE">
        <w:trPr>
          <w:jc w:val="center"/>
        </w:trPr>
        <w:tc>
          <w:tcPr>
            <w:tcW w:w="2016" w:type="dxa"/>
          </w:tcPr>
          <w:p w:rsidR="00F47C32" w:rsidRPr="00D03C85" w:rsidRDefault="009B7401" w:rsidP="00F021FE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备货基数</w:t>
            </w:r>
          </w:p>
        </w:tc>
        <w:tc>
          <w:tcPr>
            <w:tcW w:w="992" w:type="dxa"/>
          </w:tcPr>
          <w:p w:rsidR="00F47C32" w:rsidRPr="008D4C86" w:rsidRDefault="00F47C32" w:rsidP="00F021FE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F47C32" w:rsidRPr="008D4C86" w:rsidRDefault="00F47C32" w:rsidP="00F021FE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F47C32" w:rsidRPr="008D4C86" w:rsidRDefault="00F47C32" w:rsidP="00F021FE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F47C32" w:rsidRPr="008D4C86" w:rsidRDefault="009B7401" w:rsidP="00F021FE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假如负责区域内</w:t>
            </w:r>
            <w:r>
              <w:rPr>
                <w:rFonts w:hint="eastAsia"/>
                <w:sz w:val="22"/>
              </w:rPr>
              <w:t>10000</w:t>
            </w:r>
            <w:r>
              <w:rPr>
                <w:rFonts w:hint="eastAsia"/>
                <w:sz w:val="22"/>
              </w:rPr>
              <w:t>台风机，则备货基数为</w:t>
            </w:r>
            <w:r>
              <w:rPr>
                <w:rFonts w:hint="eastAsia"/>
                <w:sz w:val="22"/>
              </w:rPr>
              <w:t>10000</w:t>
            </w:r>
            <w:r>
              <w:rPr>
                <w:rFonts w:hint="eastAsia"/>
                <w:sz w:val="22"/>
              </w:rPr>
              <w:t>。</w:t>
            </w:r>
          </w:p>
        </w:tc>
      </w:tr>
    </w:tbl>
    <w:p w:rsidR="00286822" w:rsidRDefault="00286822" w:rsidP="00286822">
      <w:pPr>
        <w:jc w:val="left"/>
        <w:rPr>
          <w:b/>
          <w:sz w:val="22"/>
        </w:rPr>
      </w:pPr>
    </w:p>
    <w:p w:rsidR="000D2531" w:rsidRPr="000D2531" w:rsidRDefault="000D2531" w:rsidP="00286822">
      <w:pPr>
        <w:jc w:val="left"/>
        <w:rPr>
          <w:sz w:val="22"/>
        </w:rPr>
      </w:pPr>
      <w:r w:rsidRPr="000D2531">
        <w:rPr>
          <w:rFonts w:hint="eastAsia"/>
          <w:sz w:val="22"/>
        </w:rPr>
        <w:tab/>
      </w:r>
      <w:r w:rsidRPr="000D2531">
        <w:rPr>
          <w:rFonts w:hint="eastAsia"/>
          <w:sz w:val="22"/>
        </w:rPr>
        <w:t>材料备货告警计算方法：</w:t>
      </w:r>
    </w:p>
    <w:p w:rsidR="000D2531" w:rsidRPr="000D2531" w:rsidRDefault="000D2531" w:rsidP="00286822">
      <w:pPr>
        <w:jc w:val="left"/>
        <w:rPr>
          <w:rFonts w:asciiTheme="minorEastAsia" w:hAnsiTheme="minorEastAsia"/>
          <w:sz w:val="22"/>
        </w:rPr>
      </w:pPr>
      <w:r w:rsidRPr="000D2531">
        <w:rPr>
          <w:rFonts w:hint="eastAsia"/>
          <w:sz w:val="22"/>
        </w:rPr>
        <w:tab/>
      </w:r>
      <w:r w:rsidRPr="000D2531">
        <w:rPr>
          <w:rFonts w:hint="eastAsia"/>
          <w:sz w:val="22"/>
        </w:rPr>
        <w:tab/>
      </w:r>
      <w:r w:rsidRPr="000D2531">
        <w:rPr>
          <w:rFonts w:hint="eastAsia"/>
          <w:sz w:val="22"/>
        </w:rPr>
        <w:t>材料应备货数量</w:t>
      </w:r>
      <w:r w:rsidRPr="000D2531">
        <w:rPr>
          <w:rFonts w:hint="eastAsia"/>
          <w:sz w:val="22"/>
        </w:rPr>
        <w:t>=</w:t>
      </w:r>
      <w:r w:rsidRPr="000D2531">
        <w:rPr>
          <w:rFonts w:hint="eastAsia"/>
          <w:sz w:val="22"/>
        </w:rPr>
        <w:t>仓库备货基数</w:t>
      </w:r>
      <w:r w:rsidRPr="000D2531">
        <w:rPr>
          <w:rFonts w:asciiTheme="minorEastAsia" w:hAnsiTheme="minorEastAsia" w:hint="eastAsia"/>
          <w:sz w:val="22"/>
        </w:rPr>
        <w:t>×材料</w:t>
      </w:r>
      <w:r w:rsidRPr="000D2531">
        <w:rPr>
          <w:rFonts w:hint="eastAsia"/>
          <w:sz w:val="22"/>
        </w:rPr>
        <w:t>备货系数</w:t>
      </w:r>
      <w:r w:rsidRPr="000D2531">
        <w:rPr>
          <w:rFonts w:asciiTheme="minorEastAsia" w:hAnsiTheme="minorEastAsia" w:hint="eastAsia"/>
          <w:sz w:val="22"/>
        </w:rPr>
        <w:t>÷1000</w:t>
      </w:r>
    </w:p>
    <w:p w:rsidR="000D2531" w:rsidRPr="000D2531" w:rsidRDefault="000D2531" w:rsidP="000D2531">
      <w:pPr>
        <w:ind w:firstLine="420"/>
        <w:jc w:val="left"/>
        <w:rPr>
          <w:sz w:val="22"/>
        </w:rPr>
      </w:pPr>
      <w:r w:rsidRPr="000D2531">
        <w:rPr>
          <w:rFonts w:hint="eastAsia"/>
          <w:sz w:val="22"/>
        </w:rPr>
        <w:t>若材料实际备货数量小于材料应备货数量，则产生告警。</w:t>
      </w:r>
    </w:p>
    <w:p w:rsidR="000D2531" w:rsidRDefault="000D2531" w:rsidP="00286822">
      <w:pPr>
        <w:jc w:val="left"/>
        <w:rPr>
          <w:b/>
          <w:sz w:val="22"/>
        </w:rPr>
      </w:pPr>
    </w:p>
    <w:p w:rsidR="007E204C" w:rsidRDefault="007E204C" w:rsidP="002A758B">
      <w:pPr>
        <w:pStyle w:val="a3"/>
        <w:numPr>
          <w:ilvl w:val="1"/>
          <w:numId w:val="7"/>
        </w:numPr>
        <w:ind w:firstLineChars="0"/>
        <w:jc w:val="left"/>
        <w:rPr>
          <w:b/>
          <w:sz w:val="22"/>
        </w:rPr>
      </w:pPr>
      <w:r w:rsidRPr="00286822">
        <w:rPr>
          <w:rFonts w:hint="eastAsia"/>
          <w:b/>
          <w:sz w:val="22"/>
        </w:rPr>
        <w:t>仓库</w:t>
      </w:r>
      <w:r>
        <w:rPr>
          <w:rFonts w:hint="eastAsia"/>
          <w:b/>
          <w:sz w:val="22"/>
        </w:rPr>
        <w:t>人员</w:t>
      </w:r>
    </w:p>
    <w:tbl>
      <w:tblPr>
        <w:tblStyle w:val="a5"/>
        <w:tblW w:w="0" w:type="auto"/>
        <w:jc w:val="center"/>
        <w:tblLook w:val="04A0"/>
      </w:tblPr>
      <w:tblGrid>
        <w:gridCol w:w="2016"/>
        <w:gridCol w:w="992"/>
        <w:gridCol w:w="850"/>
        <w:gridCol w:w="915"/>
        <w:gridCol w:w="3311"/>
      </w:tblGrid>
      <w:tr w:rsidR="006A294B" w:rsidTr="00F021FE">
        <w:trPr>
          <w:jc w:val="center"/>
        </w:trPr>
        <w:tc>
          <w:tcPr>
            <w:tcW w:w="2016" w:type="dxa"/>
          </w:tcPr>
          <w:p w:rsidR="006A294B" w:rsidRDefault="006A294B" w:rsidP="00F021FE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标签</w:t>
            </w:r>
          </w:p>
        </w:tc>
        <w:tc>
          <w:tcPr>
            <w:tcW w:w="992" w:type="dxa"/>
          </w:tcPr>
          <w:p w:rsidR="006A294B" w:rsidRDefault="006A294B" w:rsidP="00F021FE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字段名</w:t>
            </w:r>
          </w:p>
        </w:tc>
        <w:tc>
          <w:tcPr>
            <w:tcW w:w="850" w:type="dxa"/>
          </w:tcPr>
          <w:p w:rsidR="006A294B" w:rsidRDefault="006A294B" w:rsidP="00F021FE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类型</w:t>
            </w:r>
          </w:p>
        </w:tc>
        <w:tc>
          <w:tcPr>
            <w:tcW w:w="915" w:type="dxa"/>
          </w:tcPr>
          <w:p w:rsidR="006A294B" w:rsidRDefault="006A294B" w:rsidP="00F021FE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长度</w:t>
            </w:r>
          </w:p>
        </w:tc>
        <w:tc>
          <w:tcPr>
            <w:tcW w:w="3311" w:type="dxa"/>
          </w:tcPr>
          <w:p w:rsidR="006A294B" w:rsidRDefault="006A294B" w:rsidP="00F021FE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说明</w:t>
            </w:r>
          </w:p>
        </w:tc>
      </w:tr>
      <w:tr w:rsidR="006A294B" w:rsidTr="00F021FE">
        <w:trPr>
          <w:jc w:val="center"/>
        </w:trPr>
        <w:tc>
          <w:tcPr>
            <w:tcW w:w="2016" w:type="dxa"/>
          </w:tcPr>
          <w:p w:rsidR="006A294B" w:rsidRPr="008D4C86" w:rsidRDefault="006A294B" w:rsidP="00F021FE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lastRenderedPageBreak/>
              <w:t>仓库编号</w:t>
            </w:r>
          </w:p>
        </w:tc>
        <w:tc>
          <w:tcPr>
            <w:tcW w:w="992" w:type="dxa"/>
          </w:tcPr>
          <w:p w:rsidR="006A294B" w:rsidRPr="008D4C86" w:rsidRDefault="006A294B" w:rsidP="00F021FE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6A294B" w:rsidRPr="008D4C86" w:rsidRDefault="006A294B" w:rsidP="00F021FE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6A294B" w:rsidRPr="008D4C86" w:rsidRDefault="006A294B" w:rsidP="00F021FE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6A294B" w:rsidRPr="008D4C86" w:rsidRDefault="006A294B" w:rsidP="00F021FE">
            <w:pPr>
              <w:jc w:val="left"/>
              <w:rPr>
                <w:sz w:val="22"/>
              </w:rPr>
            </w:pPr>
          </w:p>
        </w:tc>
      </w:tr>
      <w:tr w:rsidR="006A294B" w:rsidTr="00F021FE">
        <w:trPr>
          <w:jc w:val="center"/>
        </w:trPr>
        <w:tc>
          <w:tcPr>
            <w:tcW w:w="2016" w:type="dxa"/>
          </w:tcPr>
          <w:p w:rsidR="006A294B" w:rsidRPr="008D4C86" w:rsidRDefault="006A294B" w:rsidP="00F021FE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用户编号</w:t>
            </w:r>
          </w:p>
        </w:tc>
        <w:tc>
          <w:tcPr>
            <w:tcW w:w="992" w:type="dxa"/>
          </w:tcPr>
          <w:p w:rsidR="006A294B" w:rsidRPr="008D4C86" w:rsidRDefault="006A294B" w:rsidP="00F021FE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6A294B" w:rsidRPr="008D4C86" w:rsidRDefault="006A294B" w:rsidP="00F021FE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6A294B" w:rsidRPr="008D4C86" w:rsidRDefault="006A294B" w:rsidP="00F021FE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6A294B" w:rsidRPr="008D4C86" w:rsidRDefault="006A294B" w:rsidP="00F021FE">
            <w:pPr>
              <w:jc w:val="left"/>
              <w:rPr>
                <w:sz w:val="22"/>
              </w:rPr>
            </w:pPr>
          </w:p>
        </w:tc>
      </w:tr>
      <w:tr w:rsidR="006A294B" w:rsidTr="00F021FE">
        <w:trPr>
          <w:jc w:val="center"/>
        </w:trPr>
        <w:tc>
          <w:tcPr>
            <w:tcW w:w="2016" w:type="dxa"/>
          </w:tcPr>
          <w:p w:rsidR="006A294B" w:rsidRPr="008D4C86" w:rsidRDefault="00340829" w:rsidP="00340829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是否</w:t>
            </w:r>
            <w:r w:rsidR="006A294B">
              <w:rPr>
                <w:rFonts w:hint="eastAsia"/>
                <w:sz w:val="22"/>
              </w:rPr>
              <w:t>主管</w:t>
            </w:r>
          </w:p>
        </w:tc>
        <w:tc>
          <w:tcPr>
            <w:tcW w:w="992" w:type="dxa"/>
          </w:tcPr>
          <w:p w:rsidR="006A294B" w:rsidRPr="008D4C86" w:rsidRDefault="006A294B" w:rsidP="00F021FE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6A294B" w:rsidRPr="008D4C86" w:rsidRDefault="006A294B" w:rsidP="00F021FE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6A294B" w:rsidRPr="008D4C86" w:rsidRDefault="006A294B" w:rsidP="00F021FE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6A294B" w:rsidRPr="008D4C86" w:rsidRDefault="006A294B" w:rsidP="00F021FE">
            <w:pPr>
              <w:jc w:val="left"/>
              <w:rPr>
                <w:sz w:val="22"/>
              </w:rPr>
            </w:pPr>
          </w:p>
        </w:tc>
      </w:tr>
    </w:tbl>
    <w:p w:rsidR="007E204C" w:rsidRPr="000D2531" w:rsidRDefault="007E204C" w:rsidP="00286822">
      <w:pPr>
        <w:jc w:val="left"/>
        <w:rPr>
          <w:b/>
          <w:sz w:val="22"/>
        </w:rPr>
      </w:pPr>
    </w:p>
    <w:p w:rsidR="00192935" w:rsidRDefault="00192935" w:rsidP="002A758B">
      <w:pPr>
        <w:pStyle w:val="a3"/>
        <w:numPr>
          <w:ilvl w:val="1"/>
          <w:numId w:val="7"/>
        </w:numPr>
        <w:ind w:firstLineChars="0"/>
        <w:jc w:val="left"/>
        <w:rPr>
          <w:b/>
          <w:sz w:val="22"/>
        </w:rPr>
      </w:pPr>
      <w:r>
        <w:rPr>
          <w:rFonts w:hint="eastAsia"/>
          <w:b/>
          <w:sz w:val="22"/>
        </w:rPr>
        <w:t>入库单</w:t>
      </w:r>
    </w:p>
    <w:p w:rsidR="00530B9A" w:rsidRDefault="00530B9A" w:rsidP="00530B9A">
      <w:pPr>
        <w:jc w:val="left"/>
        <w:rPr>
          <w:sz w:val="22"/>
        </w:rPr>
      </w:pPr>
      <w:r w:rsidRPr="00530B9A">
        <w:rPr>
          <w:rFonts w:hint="eastAsia"/>
          <w:sz w:val="22"/>
        </w:rPr>
        <w:t>每张入库单包含一条或多条入库记录。</w:t>
      </w:r>
    </w:p>
    <w:tbl>
      <w:tblPr>
        <w:tblStyle w:val="a5"/>
        <w:tblW w:w="0" w:type="auto"/>
        <w:jc w:val="center"/>
        <w:tblLook w:val="04A0"/>
      </w:tblPr>
      <w:tblGrid>
        <w:gridCol w:w="2016"/>
        <w:gridCol w:w="992"/>
        <w:gridCol w:w="850"/>
        <w:gridCol w:w="915"/>
        <w:gridCol w:w="3311"/>
      </w:tblGrid>
      <w:tr w:rsidR="00156CEE" w:rsidTr="00F021FE">
        <w:trPr>
          <w:jc w:val="center"/>
        </w:trPr>
        <w:tc>
          <w:tcPr>
            <w:tcW w:w="2016" w:type="dxa"/>
          </w:tcPr>
          <w:p w:rsidR="00156CEE" w:rsidRDefault="00156CEE" w:rsidP="00F021FE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标签</w:t>
            </w:r>
          </w:p>
        </w:tc>
        <w:tc>
          <w:tcPr>
            <w:tcW w:w="992" w:type="dxa"/>
          </w:tcPr>
          <w:p w:rsidR="00156CEE" w:rsidRDefault="00156CEE" w:rsidP="00F021FE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字段名</w:t>
            </w:r>
          </w:p>
        </w:tc>
        <w:tc>
          <w:tcPr>
            <w:tcW w:w="850" w:type="dxa"/>
          </w:tcPr>
          <w:p w:rsidR="00156CEE" w:rsidRDefault="00156CEE" w:rsidP="00F021FE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类型</w:t>
            </w:r>
          </w:p>
        </w:tc>
        <w:tc>
          <w:tcPr>
            <w:tcW w:w="915" w:type="dxa"/>
          </w:tcPr>
          <w:p w:rsidR="00156CEE" w:rsidRDefault="00156CEE" w:rsidP="00F021FE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长度</w:t>
            </w:r>
          </w:p>
        </w:tc>
        <w:tc>
          <w:tcPr>
            <w:tcW w:w="3311" w:type="dxa"/>
          </w:tcPr>
          <w:p w:rsidR="00156CEE" w:rsidRDefault="00156CEE" w:rsidP="00F021FE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说明</w:t>
            </w:r>
          </w:p>
        </w:tc>
      </w:tr>
      <w:tr w:rsidR="00156CEE" w:rsidTr="00F021FE">
        <w:trPr>
          <w:jc w:val="center"/>
        </w:trPr>
        <w:tc>
          <w:tcPr>
            <w:tcW w:w="2016" w:type="dxa"/>
          </w:tcPr>
          <w:p w:rsidR="00156CEE" w:rsidRPr="008D4C86" w:rsidRDefault="00156CEE" w:rsidP="00F021FE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单号</w:t>
            </w:r>
          </w:p>
        </w:tc>
        <w:tc>
          <w:tcPr>
            <w:tcW w:w="992" w:type="dxa"/>
          </w:tcPr>
          <w:p w:rsidR="00156CEE" w:rsidRPr="008D4C86" w:rsidRDefault="00156CEE" w:rsidP="00F021FE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156CEE" w:rsidRPr="008D4C86" w:rsidRDefault="00156CEE" w:rsidP="00F021FE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156CEE" w:rsidRPr="008D4C86" w:rsidRDefault="00156CEE" w:rsidP="00F021FE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156CEE" w:rsidRPr="008D4C86" w:rsidRDefault="00156CEE" w:rsidP="00F021FE">
            <w:pPr>
              <w:jc w:val="left"/>
              <w:rPr>
                <w:sz w:val="22"/>
              </w:rPr>
            </w:pPr>
          </w:p>
        </w:tc>
      </w:tr>
      <w:tr w:rsidR="00156CEE" w:rsidTr="00F021FE">
        <w:trPr>
          <w:jc w:val="center"/>
        </w:trPr>
        <w:tc>
          <w:tcPr>
            <w:tcW w:w="2016" w:type="dxa"/>
          </w:tcPr>
          <w:p w:rsidR="00156CEE" w:rsidRPr="008D4C86" w:rsidRDefault="00156CEE" w:rsidP="00F021FE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仓库编号</w:t>
            </w:r>
          </w:p>
        </w:tc>
        <w:tc>
          <w:tcPr>
            <w:tcW w:w="992" w:type="dxa"/>
          </w:tcPr>
          <w:p w:rsidR="00156CEE" w:rsidRPr="008D4C86" w:rsidRDefault="00156CEE" w:rsidP="00F021FE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156CEE" w:rsidRPr="008D4C86" w:rsidRDefault="00156CEE" w:rsidP="00F021FE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156CEE" w:rsidRPr="008D4C86" w:rsidRDefault="00156CEE" w:rsidP="00F021FE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156CEE" w:rsidRPr="008D4C86" w:rsidRDefault="00156CEE" w:rsidP="00F021FE">
            <w:pPr>
              <w:jc w:val="left"/>
              <w:rPr>
                <w:sz w:val="22"/>
              </w:rPr>
            </w:pPr>
          </w:p>
        </w:tc>
      </w:tr>
      <w:tr w:rsidR="00156CEE" w:rsidTr="00F021FE">
        <w:trPr>
          <w:jc w:val="center"/>
        </w:trPr>
        <w:tc>
          <w:tcPr>
            <w:tcW w:w="2016" w:type="dxa"/>
          </w:tcPr>
          <w:p w:rsidR="00156CEE" w:rsidRPr="008D4C86" w:rsidRDefault="00156CEE" w:rsidP="00F021FE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送货人</w:t>
            </w:r>
          </w:p>
        </w:tc>
        <w:tc>
          <w:tcPr>
            <w:tcW w:w="992" w:type="dxa"/>
          </w:tcPr>
          <w:p w:rsidR="00156CEE" w:rsidRPr="008D4C86" w:rsidRDefault="00156CEE" w:rsidP="00F021FE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156CEE" w:rsidRPr="008D4C86" w:rsidRDefault="00156CEE" w:rsidP="00F021FE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156CEE" w:rsidRPr="008D4C86" w:rsidRDefault="00156CEE" w:rsidP="00F021FE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156CEE" w:rsidRPr="008D4C86" w:rsidRDefault="00156CEE" w:rsidP="00F021FE">
            <w:pPr>
              <w:jc w:val="left"/>
              <w:rPr>
                <w:sz w:val="22"/>
              </w:rPr>
            </w:pPr>
          </w:p>
        </w:tc>
      </w:tr>
      <w:tr w:rsidR="00156CEE" w:rsidTr="00F021FE">
        <w:trPr>
          <w:jc w:val="center"/>
        </w:trPr>
        <w:tc>
          <w:tcPr>
            <w:tcW w:w="2016" w:type="dxa"/>
          </w:tcPr>
          <w:p w:rsidR="00156CEE" w:rsidRPr="008D4C86" w:rsidRDefault="00156CEE" w:rsidP="00F021FE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来源</w:t>
            </w:r>
          </w:p>
        </w:tc>
        <w:tc>
          <w:tcPr>
            <w:tcW w:w="992" w:type="dxa"/>
          </w:tcPr>
          <w:p w:rsidR="00156CEE" w:rsidRPr="008D4C86" w:rsidRDefault="00156CEE" w:rsidP="00F021FE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156CEE" w:rsidRPr="008D4C86" w:rsidRDefault="00156CEE" w:rsidP="00F021FE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156CEE" w:rsidRPr="008D4C86" w:rsidRDefault="00156CEE" w:rsidP="00F021FE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156CEE" w:rsidRPr="008D4C86" w:rsidRDefault="00156CEE" w:rsidP="00156CEE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厂家直送、调货</w:t>
            </w:r>
          </w:p>
        </w:tc>
      </w:tr>
      <w:tr w:rsidR="005E4022" w:rsidTr="00F021FE">
        <w:trPr>
          <w:jc w:val="center"/>
        </w:trPr>
        <w:tc>
          <w:tcPr>
            <w:tcW w:w="2016" w:type="dxa"/>
          </w:tcPr>
          <w:p w:rsidR="005E4022" w:rsidRDefault="005E4022" w:rsidP="00F021FE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收货人</w:t>
            </w:r>
          </w:p>
        </w:tc>
        <w:tc>
          <w:tcPr>
            <w:tcW w:w="992" w:type="dxa"/>
          </w:tcPr>
          <w:p w:rsidR="005E4022" w:rsidRPr="008D4C86" w:rsidRDefault="005E4022" w:rsidP="00F021FE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5E4022" w:rsidRPr="008D4C86" w:rsidRDefault="005E4022" w:rsidP="00F021FE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5E4022" w:rsidRPr="008D4C86" w:rsidRDefault="005E4022" w:rsidP="00F021FE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5E4022" w:rsidRDefault="005E4022" w:rsidP="00156CEE">
            <w:pPr>
              <w:jc w:val="left"/>
              <w:rPr>
                <w:sz w:val="22"/>
              </w:rPr>
            </w:pPr>
          </w:p>
        </w:tc>
      </w:tr>
      <w:tr w:rsidR="00156CEE" w:rsidTr="00F021FE">
        <w:trPr>
          <w:jc w:val="center"/>
        </w:trPr>
        <w:tc>
          <w:tcPr>
            <w:tcW w:w="2016" w:type="dxa"/>
          </w:tcPr>
          <w:p w:rsidR="00156CEE" w:rsidRPr="00D03C85" w:rsidRDefault="00636A94" w:rsidP="00F021FE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备注</w:t>
            </w:r>
          </w:p>
        </w:tc>
        <w:tc>
          <w:tcPr>
            <w:tcW w:w="992" w:type="dxa"/>
          </w:tcPr>
          <w:p w:rsidR="00156CEE" w:rsidRPr="008D4C86" w:rsidRDefault="00156CEE" w:rsidP="00F021FE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156CEE" w:rsidRPr="008D4C86" w:rsidRDefault="00156CEE" w:rsidP="00F021FE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156CEE" w:rsidRPr="008D4C86" w:rsidRDefault="00156CEE" w:rsidP="00F021FE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156CEE" w:rsidRPr="008D4C86" w:rsidRDefault="00156CEE" w:rsidP="00F021FE">
            <w:pPr>
              <w:jc w:val="left"/>
              <w:rPr>
                <w:sz w:val="22"/>
              </w:rPr>
            </w:pPr>
          </w:p>
        </w:tc>
      </w:tr>
      <w:tr w:rsidR="00636A94" w:rsidTr="00F021FE">
        <w:trPr>
          <w:jc w:val="center"/>
        </w:trPr>
        <w:tc>
          <w:tcPr>
            <w:tcW w:w="2016" w:type="dxa"/>
          </w:tcPr>
          <w:p w:rsidR="00636A94" w:rsidRDefault="00636A94" w:rsidP="00F021FE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入库单扫描件</w:t>
            </w:r>
          </w:p>
        </w:tc>
        <w:tc>
          <w:tcPr>
            <w:tcW w:w="992" w:type="dxa"/>
          </w:tcPr>
          <w:p w:rsidR="00636A94" w:rsidRPr="008D4C86" w:rsidRDefault="00636A94" w:rsidP="00F021FE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636A94" w:rsidRPr="008D4C86" w:rsidRDefault="00636A94" w:rsidP="00F021FE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636A94" w:rsidRPr="008D4C86" w:rsidRDefault="00636A94" w:rsidP="00F021FE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636A94" w:rsidRPr="008D4C86" w:rsidRDefault="00636A94" w:rsidP="00F021FE">
            <w:pPr>
              <w:jc w:val="left"/>
              <w:rPr>
                <w:sz w:val="22"/>
              </w:rPr>
            </w:pPr>
          </w:p>
        </w:tc>
      </w:tr>
      <w:tr w:rsidR="00636A94" w:rsidTr="00F021FE">
        <w:trPr>
          <w:jc w:val="center"/>
        </w:trPr>
        <w:tc>
          <w:tcPr>
            <w:tcW w:w="2016" w:type="dxa"/>
          </w:tcPr>
          <w:p w:rsidR="00636A94" w:rsidRDefault="00636A94" w:rsidP="00F021FE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审核人</w:t>
            </w:r>
          </w:p>
        </w:tc>
        <w:tc>
          <w:tcPr>
            <w:tcW w:w="992" w:type="dxa"/>
          </w:tcPr>
          <w:p w:rsidR="00636A94" w:rsidRPr="008D4C86" w:rsidRDefault="00636A94" w:rsidP="00F021FE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636A94" w:rsidRPr="008D4C86" w:rsidRDefault="00636A94" w:rsidP="00F021FE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636A94" w:rsidRPr="008D4C86" w:rsidRDefault="00636A94" w:rsidP="00F021FE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636A94" w:rsidRPr="008D4C86" w:rsidRDefault="00636A94" w:rsidP="00F021FE">
            <w:pPr>
              <w:jc w:val="left"/>
              <w:rPr>
                <w:sz w:val="22"/>
              </w:rPr>
            </w:pPr>
          </w:p>
        </w:tc>
      </w:tr>
      <w:tr w:rsidR="00636A94" w:rsidTr="00F021FE">
        <w:trPr>
          <w:jc w:val="center"/>
        </w:trPr>
        <w:tc>
          <w:tcPr>
            <w:tcW w:w="2016" w:type="dxa"/>
          </w:tcPr>
          <w:p w:rsidR="00636A94" w:rsidRDefault="00636A94" w:rsidP="00F021FE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审核日期</w:t>
            </w:r>
          </w:p>
        </w:tc>
        <w:tc>
          <w:tcPr>
            <w:tcW w:w="992" w:type="dxa"/>
          </w:tcPr>
          <w:p w:rsidR="00636A94" w:rsidRPr="008D4C86" w:rsidRDefault="00636A94" w:rsidP="00F021FE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636A94" w:rsidRPr="008D4C86" w:rsidRDefault="00636A94" w:rsidP="00F021FE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636A94" w:rsidRPr="008D4C86" w:rsidRDefault="00636A94" w:rsidP="00F021FE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636A94" w:rsidRPr="008D4C86" w:rsidRDefault="00636A94" w:rsidP="00F021FE">
            <w:pPr>
              <w:jc w:val="left"/>
              <w:rPr>
                <w:sz w:val="22"/>
              </w:rPr>
            </w:pPr>
          </w:p>
        </w:tc>
      </w:tr>
    </w:tbl>
    <w:p w:rsidR="00530B9A" w:rsidRPr="00156CEE" w:rsidRDefault="00530B9A" w:rsidP="00530B9A">
      <w:pPr>
        <w:jc w:val="left"/>
        <w:rPr>
          <w:sz w:val="22"/>
        </w:rPr>
      </w:pPr>
    </w:p>
    <w:p w:rsidR="00192935" w:rsidRDefault="00192935" w:rsidP="002A758B">
      <w:pPr>
        <w:pStyle w:val="a3"/>
        <w:numPr>
          <w:ilvl w:val="1"/>
          <w:numId w:val="7"/>
        </w:numPr>
        <w:ind w:firstLineChars="0"/>
        <w:jc w:val="left"/>
        <w:rPr>
          <w:b/>
          <w:sz w:val="22"/>
        </w:rPr>
      </w:pPr>
      <w:r>
        <w:rPr>
          <w:rFonts w:hint="eastAsia"/>
          <w:b/>
          <w:sz w:val="22"/>
        </w:rPr>
        <w:t>入库记录</w:t>
      </w:r>
    </w:p>
    <w:tbl>
      <w:tblPr>
        <w:tblStyle w:val="a5"/>
        <w:tblW w:w="0" w:type="auto"/>
        <w:jc w:val="center"/>
        <w:tblLook w:val="04A0"/>
      </w:tblPr>
      <w:tblGrid>
        <w:gridCol w:w="2016"/>
        <w:gridCol w:w="992"/>
        <w:gridCol w:w="850"/>
        <w:gridCol w:w="915"/>
        <w:gridCol w:w="3311"/>
      </w:tblGrid>
      <w:tr w:rsidR="00AF5753" w:rsidTr="00F021FE">
        <w:trPr>
          <w:jc w:val="center"/>
        </w:trPr>
        <w:tc>
          <w:tcPr>
            <w:tcW w:w="2016" w:type="dxa"/>
          </w:tcPr>
          <w:p w:rsidR="00AF5753" w:rsidRDefault="00AF5753" w:rsidP="00F021FE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标签</w:t>
            </w:r>
          </w:p>
        </w:tc>
        <w:tc>
          <w:tcPr>
            <w:tcW w:w="992" w:type="dxa"/>
          </w:tcPr>
          <w:p w:rsidR="00AF5753" w:rsidRDefault="00AF5753" w:rsidP="00F021FE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字段名</w:t>
            </w:r>
          </w:p>
        </w:tc>
        <w:tc>
          <w:tcPr>
            <w:tcW w:w="850" w:type="dxa"/>
          </w:tcPr>
          <w:p w:rsidR="00AF5753" w:rsidRDefault="00AF5753" w:rsidP="00F021FE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类型</w:t>
            </w:r>
          </w:p>
        </w:tc>
        <w:tc>
          <w:tcPr>
            <w:tcW w:w="915" w:type="dxa"/>
          </w:tcPr>
          <w:p w:rsidR="00AF5753" w:rsidRDefault="00AF5753" w:rsidP="00F021FE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长度</w:t>
            </w:r>
          </w:p>
        </w:tc>
        <w:tc>
          <w:tcPr>
            <w:tcW w:w="3311" w:type="dxa"/>
          </w:tcPr>
          <w:p w:rsidR="00AF5753" w:rsidRDefault="00AF5753" w:rsidP="00F021FE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说明</w:t>
            </w:r>
          </w:p>
        </w:tc>
      </w:tr>
      <w:tr w:rsidR="00AF5753" w:rsidTr="00F021FE">
        <w:trPr>
          <w:jc w:val="center"/>
        </w:trPr>
        <w:tc>
          <w:tcPr>
            <w:tcW w:w="2016" w:type="dxa"/>
          </w:tcPr>
          <w:p w:rsidR="00AF5753" w:rsidRPr="008D4C86" w:rsidRDefault="00AF5753" w:rsidP="00F021FE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材料编号</w:t>
            </w:r>
          </w:p>
        </w:tc>
        <w:tc>
          <w:tcPr>
            <w:tcW w:w="992" w:type="dxa"/>
          </w:tcPr>
          <w:p w:rsidR="00AF5753" w:rsidRPr="008D4C86" w:rsidRDefault="00AF5753" w:rsidP="00F021FE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AF5753" w:rsidRPr="008D4C86" w:rsidRDefault="00AF5753" w:rsidP="00F021FE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AF5753" w:rsidRPr="008D4C86" w:rsidRDefault="00AF5753" w:rsidP="00F021FE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AF5753" w:rsidRPr="008D4C86" w:rsidRDefault="00AF5753" w:rsidP="00F021FE">
            <w:pPr>
              <w:jc w:val="left"/>
              <w:rPr>
                <w:sz w:val="22"/>
              </w:rPr>
            </w:pPr>
          </w:p>
        </w:tc>
      </w:tr>
      <w:tr w:rsidR="00AF5753" w:rsidTr="00F021FE">
        <w:trPr>
          <w:jc w:val="center"/>
        </w:trPr>
        <w:tc>
          <w:tcPr>
            <w:tcW w:w="2016" w:type="dxa"/>
          </w:tcPr>
          <w:p w:rsidR="00AF5753" w:rsidRPr="008D4C86" w:rsidRDefault="009702A7" w:rsidP="009702A7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入</w:t>
            </w:r>
            <w:r w:rsidR="00AF5753">
              <w:rPr>
                <w:rFonts w:hint="eastAsia"/>
                <w:sz w:val="22"/>
              </w:rPr>
              <w:t>库</w:t>
            </w:r>
            <w:r>
              <w:rPr>
                <w:rFonts w:hint="eastAsia"/>
                <w:sz w:val="22"/>
              </w:rPr>
              <w:t>单</w:t>
            </w:r>
            <w:r w:rsidR="00AF5753">
              <w:rPr>
                <w:rFonts w:hint="eastAsia"/>
                <w:sz w:val="22"/>
              </w:rPr>
              <w:t>号</w:t>
            </w:r>
          </w:p>
        </w:tc>
        <w:tc>
          <w:tcPr>
            <w:tcW w:w="992" w:type="dxa"/>
          </w:tcPr>
          <w:p w:rsidR="00AF5753" w:rsidRPr="008D4C86" w:rsidRDefault="00AF5753" w:rsidP="00F021FE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AF5753" w:rsidRPr="008D4C86" w:rsidRDefault="00AF5753" w:rsidP="00F021FE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AF5753" w:rsidRPr="008D4C86" w:rsidRDefault="00AF5753" w:rsidP="00F021FE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AF5753" w:rsidRPr="008D4C86" w:rsidRDefault="00AF5753" w:rsidP="00F021FE">
            <w:pPr>
              <w:jc w:val="left"/>
              <w:rPr>
                <w:sz w:val="22"/>
              </w:rPr>
            </w:pPr>
          </w:p>
        </w:tc>
      </w:tr>
      <w:tr w:rsidR="00AF5753" w:rsidTr="00F021FE">
        <w:trPr>
          <w:jc w:val="center"/>
        </w:trPr>
        <w:tc>
          <w:tcPr>
            <w:tcW w:w="2016" w:type="dxa"/>
          </w:tcPr>
          <w:p w:rsidR="00AF5753" w:rsidRPr="008D4C86" w:rsidRDefault="00AF5753" w:rsidP="00AF5753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数量</w:t>
            </w:r>
          </w:p>
        </w:tc>
        <w:tc>
          <w:tcPr>
            <w:tcW w:w="992" w:type="dxa"/>
          </w:tcPr>
          <w:p w:rsidR="00AF5753" w:rsidRPr="008D4C86" w:rsidRDefault="00AF5753" w:rsidP="00F021FE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AF5753" w:rsidRPr="008D4C86" w:rsidRDefault="00AF5753" w:rsidP="00F021FE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AF5753" w:rsidRPr="008D4C86" w:rsidRDefault="00AF5753" w:rsidP="00F021FE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AF5753" w:rsidRPr="008D4C86" w:rsidRDefault="00E934CF" w:rsidP="00F021FE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数量必须为规格的整数倍。</w:t>
            </w:r>
          </w:p>
        </w:tc>
      </w:tr>
      <w:tr w:rsidR="00AF5753" w:rsidTr="00F021FE">
        <w:trPr>
          <w:jc w:val="center"/>
        </w:trPr>
        <w:tc>
          <w:tcPr>
            <w:tcW w:w="2016" w:type="dxa"/>
          </w:tcPr>
          <w:p w:rsidR="00AF5753" w:rsidRPr="008D4C86" w:rsidRDefault="00AF5753" w:rsidP="00F021FE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规格</w:t>
            </w:r>
          </w:p>
        </w:tc>
        <w:tc>
          <w:tcPr>
            <w:tcW w:w="992" w:type="dxa"/>
          </w:tcPr>
          <w:p w:rsidR="00AF5753" w:rsidRPr="008D4C86" w:rsidRDefault="00AF5753" w:rsidP="00F021FE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AF5753" w:rsidRPr="008D4C86" w:rsidRDefault="00AF5753" w:rsidP="00F021FE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AF5753" w:rsidRPr="008D4C86" w:rsidRDefault="00AF5753" w:rsidP="00F021FE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AF5753" w:rsidRPr="008D4C86" w:rsidRDefault="00E934CF" w:rsidP="00E934CF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假如规格为</w:t>
            </w:r>
            <w:r>
              <w:rPr>
                <w:rFonts w:hint="eastAsia"/>
                <w:sz w:val="22"/>
              </w:rPr>
              <w:t>5</w:t>
            </w:r>
            <w:r>
              <w:rPr>
                <w:rFonts w:hint="eastAsia"/>
                <w:sz w:val="22"/>
              </w:rPr>
              <w:t>，该材料计量单位为公斤</w:t>
            </w:r>
            <w:r>
              <w:rPr>
                <w:sz w:val="22"/>
              </w:rPr>
              <w:t>/</w:t>
            </w:r>
            <w:r>
              <w:rPr>
                <w:rFonts w:hint="eastAsia"/>
                <w:sz w:val="22"/>
              </w:rPr>
              <w:t>包，表示每包</w:t>
            </w:r>
            <w:r>
              <w:rPr>
                <w:rFonts w:hint="eastAsia"/>
                <w:sz w:val="22"/>
              </w:rPr>
              <w:t>5</w:t>
            </w:r>
            <w:r>
              <w:rPr>
                <w:rFonts w:hint="eastAsia"/>
                <w:sz w:val="22"/>
              </w:rPr>
              <w:t>公斤。</w:t>
            </w:r>
          </w:p>
        </w:tc>
      </w:tr>
      <w:tr w:rsidR="00AF5753" w:rsidTr="00F021FE">
        <w:trPr>
          <w:jc w:val="center"/>
        </w:trPr>
        <w:tc>
          <w:tcPr>
            <w:tcW w:w="2016" w:type="dxa"/>
          </w:tcPr>
          <w:p w:rsidR="00AF5753" w:rsidRPr="00D03C85" w:rsidRDefault="009702A7" w:rsidP="00F021FE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生产厂家</w:t>
            </w:r>
          </w:p>
        </w:tc>
        <w:tc>
          <w:tcPr>
            <w:tcW w:w="992" w:type="dxa"/>
          </w:tcPr>
          <w:p w:rsidR="00AF5753" w:rsidRPr="008D4C86" w:rsidRDefault="00AF5753" w:rsidP="00F021FE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AF5753" w:rsidRPr="008D4C86" w:rsidRDefault="00AF5753" w:rsidP="00F021FE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AF5753" w:rsidRPr="008D4C86" w:rsidRDefault="00AF5753" w:rsidP="00F021FE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AF5753" w:rsidRPr="008D4C86" w:rsidRDefault="00AF5753" w:rsidP="00F021FE">
            <w:pPr>
              <w:jc w:val="left"/>
              <w:rPr>
                <w:sz w:val="22"/>
              </w:rPr>
            </w:pPr>
          </w:p>
        </w:tc>
      </w:tr>
      <w:tr w:rsidR="009702A7" w:rsidTr="00F021FE">
        <w:trPr>
          <w:jc w:val="center"/>
        </w:trPr>
        <w:tc>
          <w:tcPr>
            <w:tcW w:w="2016" w:type="dxa"/>
          </w:tcPr>
          <w:p w:rsidR="009702A7" w:rsidRPr="00D03C85" w:rsidRDefault="009702A7" w:rsidP="00F021FE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生产日期</w:t>
            </w:r>
          </w:p>
        </w:tc>
        <w:tc>
          <w:tcPr>
            <w:tcW w:w="992" w:type="dxa"/>
          </w:tcPr>
          <w:p w:rsidR="009702A7" w:rsidRPr="008D4C86" w:rsidRDefault="009702A7" w:rsidP="00F021FE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9702A7" w:rsidRPr="008D4C86" w:rsidRDefault="009702A7" w:rsidP="00F021FE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9702A7" w:rsidRPr="008D4C86" w:rsidRDefault="009702A7" w:rsidP="00F021FE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9702A7" w:rsidRPr="008D4C86" w:rsidRDefault="009702A7" w:rsidP="00F021FE">
            <w:pPr>
              <w:jc w:val="left"/>
              <w:rPr>
                <w:sz w:val="22"/>
              </w:rPr>
            </w:pPr>
          </w:p>
        </w:tc>
      </w:tr>
      <w:tr w:rsidR="009702A7" w:rsidTr="00F021FE">
        <w:trPr>
          <w:jc w:val="center"/>
        </w:trPr>
        <w:tc>
          <w:tcPr>
            <w:tcW w:w="2016" w:type="dxa"/>
          </w:tcPr>
          <w:p w:rsidR="009702A7" w:rsidRDefault="009702A7" w:rsidP="00F021FE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失效日期</w:t>
            </w:r>
          </w:p>
        </w:tc>
        <w:tc>
          <w:tcPr>
            <w:tcW w:w="992" w:type="dxa"/>
          </w:tcPr>
          <w:p w:rsidR="009702A7" w:rsidRPr="008D4C86" w:rsidRDefault="009702A7" w:rsidP="00F021FE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9702A7" w:rsidRPr="008D4C86" w:rsidRDefault="009702A7" w:rsidP="00F021FE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9702A7" w:rsidRPr="008D4C86" w:rsidRDefault="009702A7" w:rsidP="00F021FE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9702A7" w:rsidRPr="008D4C86" w:rsidRDefault="009702A7" w:rsidP="00F021FE">
            <w:pPr>
              <w:jc w:val="left"/>
              <w:rPr>
                <w:sz w:val="22"/>
              </w:rPr>
            </w:pPr>
          </w:p>
        </w:tc>
      </w:tr>
      <w:tr w:rsidR="009702A7" w:rsidTr="00F021FE">
        <w:trPr>
          <w:jc w:val="center"/>
        </w:trPr>
        <w:tc>
          <w:tcPr>
            <w:tcW w:w="2016" w:type="dxa"/>
          </w:tcPr>
          <w:p w:rsidR="009702A7" w:rsidRDefault="009702A7" w:rsidP="00F021FE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备注</w:t>
            </w:r>
          </w:p>
        </w:tc>
        <w:tc>
          <w:tcPr>
            <w:tcW w:w="992" w:type="dxa"/>
          </w:tcPr>
          <w:p w:rsidR="009702A7" w:rsidRPr="008D4C86" w:rsidRDefault="009702A7" w:rsidP="00F021FE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9702A7" w:rsidRPr="008D4C86" w:rsidRDefault="009702A7" w:rsidP="00F021FE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9702A7" w:rsidRPr="008D4C86" w:rsidRDefault="009702A7" w:rsidP="00F021FE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9702A7" w:rsidRPr="008D4C86" w:rsidRDefault="009702A7" w:rsidP="00F021FE">
            <w:pPr>
              <w:jc w:val="left"/>
              <w:rPr>
                <w:sz w:val="22"/>
              </w:rPr>
            </w:pPr>
          </w:p>
        </w:tc>
      </w:tr>
    </w:tbl>
    <w:p w:rsidR="00AF5753" w:rsidRDefault="00AF5753" w:rsidP="00AF5753">
      <w:pPr>
        <w:jc w:val="left"/>
        <w:rPr>
          <w:b/>
          <w:sz w:val="22"/>
        </w:rPr>
      </w:pPr>
    </w:p>
    <w:p w:rsidR="00C83515" w:rsidRDefault="00C83515" w:rsidP="00AF5753">
      <w:pPr>
        <w:jc w:val="left"/>
        <w:rPr>
          <w:sz w:val="22"/>
        </w:rPr>
      </w:pPr>
      <w:r w:rsidRPr="00C83515">
        <w:rPr>
          <w:rFonts w:hint="eastAsia"/>
          <w:sz w:val="22"/>
        </w:rPr>
        <w:t>有效期告警通过失效日期判断</w:t>
      </w:r>
    </w:p>
    <w:p w:rsidR="00C83515" w:rsidRPr="00C83515" w:rsidRDefault="00C83515" w:rsidP="00AF5753">
      <w:pPr>
        <w:jc w:val="left"/>
        <w:rPr>
          <w:sz w:val="22"/>
        </w:rPr>
      </w:pPr>
    </w:p>
    <w:p w:rsidR="00192935" w:rsidRDefault="00192935" w:rsidP="002A758B">
      <w:pPr>
        <w:pStyle w:val="a3"/>
        <w:numPr>
          <w:ilvl w:val="1"/>
          <w:numId w:val="7"/>
        </w:numPr>
        <w:ind w:firstLineChars="0"/>
        <w:jc w:val="left"/>
        <w:rPr>
          <w:b/>
          <w:sz w:val="22"/>
        </w:rPr>
      </w:pPr>
      <w:r>
        <w:rPr>
          <w:rFonts w:hint="eastAsia"/>
          <w:b/>
          <w:sz w:val="22"/>
        </w:rPr>
        <w:t>出库单</w:t>
      </w:r>
    </w:p>
    <w:tbl>
      <w:tblPr>
        <w:tblStyle w:val="a5"/>
        <w:tblW w:w="0" w:type="auto"/>
        <w:jc w:val="center"/>
        <w:tblLook w:val="04A0"/>
      </w:tblPr>
      <w:tblGrid>
        <w:gridCol w:w="2016"/>
        <w:gridCol w:w="992"/>
        <w:gridCol w:w="850"/>
        <w:gridCol w:w="915"/>
        <w:gridCol w:w="3311"/>
      </w:tblGrid>
      <w:tr w:rsidR="00A21797" w:rsidTr="00F021FE">
        <w:trPr>
          <w:jc w:val="center"/>
        </w:trPr>
        <w:tc>
          <w:tcPr>
            <w:tcW w:w="2016" w:type="dxa"/>
          </w:tcPr>
          <w:p w:rsidR="00A21797" w:rsidRDefault="00A21797" w:rsidP="00F021FE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标签</w:t>
            </w:r>
          </w:p>
        </w:tc>
        <w:tc>
          <w:tcPr>
            <w:tcW w:w="992" w:type="dxa"/>
          </w:tcPr>
          <w:p w:rsidR="00A21797" w:rsidRDefault="00A21797" w:rsidP="00F021FE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字段名</w:t>
            </w:r>
          </w:p>
        </w:tc>
        <w:tc>
          <w:tcPr>
            <w:tcW w:w="850" w:type="dxa"/>
          </w:tcPr>
          <w:p w:rsidR="00A21797" w:rsidRDefault="00A21797" w:rsidP="00F021FE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类型</w:t>
            </w:r>
          </w:p>
        </w:tc>
        <w:tc>
          <w:tcPr>
            <w:tcW w:w="915" w:type="dxa"/>
          </w:tcPr>
          <w:p w:rsidR="00A21797" w:rsidRDefault="00A21797" w:rsidP="00F021FE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长度</w:t>
            </w:r>
          </w:p>
        </w:tc>
        <w:tc>
          <w:tcPr>
            <w:tcW w:w="3311" w:type="dxa"/>
          </w:tcPr>
          <w:p w:rsidR="00A21797" w:rsidRDefault="00A21797" w:rsidP="00F021FE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说明</w:t>
            </w:r>
          </w:p>
        </w:tc>
      </w:tr>
      <w:tr w:rsidR="00A21797" w:rsidTr="00F021FE">
        <w:trPr>
          <w:jc w:val="center"/>
        </w:trPr>
        <w:tc>
          <w:tcPr>
            <w:tcW w:w="2016" w:type="dxa"/>
          </w:tcPr>
          <w:p w:rsidR="00A21797" w:rsidRPr="008D4C86" w:rsidRDefault="00A21797" w:rsidP="00F021FE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单号</w:t>
            </w:r>
          </w:p>
        </w:tc>
        <w:tc>
          <w:tcPr>
            <w:tcW w:w="992" w:type="dxa"/>
          </w:tcPr>
          <w:p w:rsidR="00A21797" w:rsidRPr="008D4C86" w:rsidRDefault="00A21797" w:rsidP="00F021FE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A21797" w:rsidRPr="008D4C86" w:rsidRDefault="00A21797" w:rsidP="00F021FE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A21797" w:rsidRPr="008D4C86" w:rsidRDefault="00A21797" w:rsidP="00F021FE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A21797" w:rsidRPr="008D4C86" w:rsidRDefault="00A21797" w:rsidP="00F021FE">
            <w:pPr>
              <w:jc w:val="left"/>
              <w:rPr>
                <w:sz w:val="22"/>
              </w:rPr>
            </w:pPr>
          </w:p>
        </w:tc>
      </w:tr>
      <w:tr w:rsidR="00250059" w:rsidTr="00F021FE">
        <w:trPr>
          <w:jc w:val="center"/>
        </w:trPr>
        <w:tc>
          <w:tcPr>
            <w:tcW w:w="2016" w:type="dxa"/>
          </w:tcPr>
          <w:p w:rsidR="00250059" w:rsidRPr="008D4C86" w:rsidRDefault="00250059" w:rsidP="00250059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维修编号</w:t>
            </w:r>
          </w:p>
        </w:tc>
        <w:tc>
          <w:tcPr>
            <w:tcW w:w="992" w:type="dxa"/>
          </w:tcPr>
          <w:p w:rsidR="00250059" w:rsidRPr="008D4C86" w:rsidRDefault="00250059" w:rsidP="00250059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250059" w:rsidRPr="008D4C86" w:rsidRDefault="00250059" w:rsidP="00250059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250059" w:rsidRPr="008D4C86" w:rsidRDefault="00250059" w:rsidP="00250059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250059" w:rsidRPr="008D4C86" w:rsidRDefault="00250059" w:rsidP="00250059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调度下发的出库单专用</w:t>
            </w:r>
          </w:p>
        </w:tc>
      </w:tr>
      <w:tr w:rsidR="00250059" w:rsidTr="00F021FE">
        <w:trPr>
          <w:jc w:val="center"/>
        </w:trPr>
        <w:tc>
          <w:tcPr>
            <w:tcW w:w="2016" w:type="dxa"/>
          </w:tcPr>
          <w:p w:rsidR="00250059" w:rsidRPr="008D4C86" w:rsidRDefault="00250059" w:rsidP="00250059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仓库编号</w:t>
            </w:r>
          </w:p>
        </w:tc>
        <w:tc>
          <w:tcPr>
            <w:tcW w:w="992" w:type="dxa"/>
          </w:tcPr>
          <w:p w:rsidR="00250059" w:rsidRPr="008D4C86" w:rsidRDefault="00250059" w:rsidP="00250059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250059" w:rsidRPr="008D4C86" w:rsidRDefault="00250059" w:rsidP="00250059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250059" w:rsidRPr="008D4C86" w:rsidRDefault="00250059" w:rsidP="00250059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250059" w:rsidRPr="008D4C86" w:rsidRDefault="00250059" w:rsidP="00250059">
            <w:pPr>
              <w:jc w:val="left"/>
              <w:rPr>
                <w:sz w:val="22"/>
              </w:rPr>
            </w:pPr>
          </w:p>
        </w:tc>
      </w:tr>
      <w:tr w:rsidR="00250059" w:rsidTr="00F021FE">
        <w:trPr>
          <w:jc w:val="center"/>
        </w:trPr>
        <w:tc>
          <w:tcPr>
            <w:tcW w:w="2016" w:type="dxa"/>
          </w:tcPr>
          <w:p w:rsidR="00250059" w:rsidRDefault="00250059" w:rsidP="00250059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申请人</w:t>
            </w:r>
          </w:p>
        </w:tc>
        <w:tc>
          <w:tcPr>
            <w:tcW w:w="992" w:type="dxa"/>
          </w:tcPr>
          <w:p w:rsidR="00250059" w:rsidRPr="008D4C86" w:rsidRDefault="00250059" w:rsidP="00250059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250059" w:rsidRPr="008D4C86" w:rsidRDefault="00250059" w:rsidP="00250059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250059" w:rsidRPr="008D4C86" w:rsidRDefault="00250059" w:rsidP="00250059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250059" w:rsidRPr="008D4C86" w:rsidRDefault="000521F0" w:rsidP="00250059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若与维修关联，则为调度</w:t>
            </w:r>
          </w:p>
        </w:tc>
      </w:tr>
      <w:tr w:rsidR="00250059" w:rsidTr="00F021FE">
        <w:trPr>
          <w:jc w:val="center"/>
        </w:trPr>
        <w:tc>
          <w:tcPr>
            <w:tcW w:w="2016" w:type="dxa"/>
          </w:tcPr>
          <w:p w:rsidR="00250059" w:rsidRDefault="00250059" w:rsidP="00250059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申请日期</w:t>
            </w:r>
          </w:p>
        </w:tc>
        <w:tc>
          <w:tcPr>
            <w:tcW w:w="992" w:type="dxa"/>
          </w:tcPr>
          <w:p w:rsidR="00250059" w:rsidRPr="008D4C86" w:rsidRDefault="00250059" w:rsidP="00250059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250059" w:rsidRPr="008D4C86" w:rsidRDefault="00250059" w:rsidP="00250059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250059" w:rsidRPr="008D4C86" w:rsidRDefault="00250059" w:rsidP="00250059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250059" w:rsidRPr="008D4C86" w:rsidRDefault="00250059" w:rsidP="00250059">
            <w:pPr>
              <w:jc w:val="left"/>
              <w:rPr>
                <w:sz w:val="22"/>
              </w:rPr>
            </w:pPr>
          </w:p>
        </w:tc>
      </w:tr>
      <w:tr w:rsidR="0053069D" w:rsidTr="00F021FE">
        <w:trPr>
          <w:jc w:val="center"/>
        </w:trPr>
        <w:tc>
          <w:tcPr>
            <w:tcW w:w="2016" w:type="dxa"/>
          </w:tcPr>
          <w:p w:rsidR="0053069D" w:rsidRDefault="0053069D" w:rsidP="00250059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状态</w:t>
            </w:r>
          </w:p>
        </w:tc>
        <w:tc>
          <w:tcPr>
            <w:tcW w:w="992" w:type="dxa"/>
          </w:tcPr>
          <w:p w:rsidR="0053069D" w:rsidRPr="008D4C86" w:rsidRDefault="0053069D" w:rsidP="00250059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53069D" w:rsidRPr="008D4C86" w:rsidRDefault="0053069D" w:rsidP="00250059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53069D" w:rsidRPr="008D4C86" w:rsidRDefault="0053069D" w:rsidP="00250059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53069D" w:rsidRPr="008D4C86" w:rsidRDefault="00D872D5" w:rsidP="00250059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等待备货、</w:t>
            </w:r>
            <w:r w:rsidR="0053069D">
              <w:rPr>
                <w:rFonts w:hint="eastAsia"/>
                <w:sz w:val="22"/>
              </w:rPr>
              <w:t>正在备货、等待审核、等待发货、等待确认。</w:t>
            </w:r>
          </w:p>
        </w:tc>
      </w:tr>
      <w:tr w:rsidR="00250059" w:rsidTr="00F021FE">
        <w:trPr>
          <w:jc w:val="center"/>
        </w:trPr>
        <w:tc>
          <w:tcPr>
            <w:tcW w:w="2016" w:type="dxa"/>
          </w:tcPr>
          <w:p w:rsidR="00250059" w:rsidRPr="008D4C86" w:rsidRDefault="00250059" w:rsidP="00250059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发货人</w:t>
            </w:r>
          </w:p>
        </w:tc>
        <w:tc>
          <w:tcPr>
            <w:tcW w:w="992" w:type="dxa"/>
          </w:tcPr>
          <w:p w:rsidR="00250059" w:rsidRPr="008D4C86" w:rsidRDefault="00250059" w:rsidP="00250059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250059" w:rsidRPr="008D4C86" w:rsidRDefault="00250059" w:rsidP="00250059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250059" w:rsidRPr="008D4C86" w:rsidRDefault="00250059" w:rsidP="00250059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250059" w:rsidRPr="008D4C86" w:rsidRDefault="00250059" w:rsidP="00250059">
            <w:pPr>
              <w:jc w:val="left"/>
              <w:rPr>
                <w:sz w:val="22"/>
              </w:rPr>
            </w:pPr>
          </w:p>
        </w:tc>
      </w:tr>
      <w:tr w:rsidR="00250059" w:rsidTr="00F021FE">
        <w:trPr>
          <w:jc w:val="center"/>
        </w:trPr>
        <w:tc>
          <w:tcPr>
            <w:tcW w:w="2016" w:type="dxa"/>
          </w:tcPr>
          <w:p w:rsidR="00250059" w:rsidRPr="008D4C86" w:rsidRDefault="00250059" w:rsidP="00250059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发货日期</w:t>
            </w:r>
          </w:p>
        </w:tc>
        <w:tc>
          <w:tcPr>
            <w:tcW w:w="992" w:type="dxa"/>
          </w:tcPr>
          <w:p w:rsidR="00250059" w:rsidRPr="008D4C86" w:rsidRDefault="00250059" w:rsidP="00250059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250059" w:rsidRPr="008D4C86" w:rsidRDefault="00250059" w:rsidP="00250059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250059" w:rsidRPr="008D4C86" w:rsidRDefault="00250059" w:rsidP="00250059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250059" w:rsidRPr="008D4C86" w:rsidRDefault="00250059" w:rsidP="00250059">
            <w:pPr>
              <w:jc w:val="left"/>
              <w:rPr>
                <w:sz w:val="22"/>
              </w:rPr>
            </w:pPr>
          </w:p>
        </w:tc>
      </w:tr>
      <w:tr w:rsidR="00250059" w:rsidTr="00F021FE">
        <w:trPr>
          <w:jc w:val="center"/>
        </w:trPr>
        <w:tc>
          <w:tcPr>
            <w:tcW w:w="2016" w:type="dxa"/>
          </w:tcPr>
          <w:p w:rsidR="00250059" w:rsidRDefault="00250059" w:rsidP="00250059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收货单位</w:t>
            </w:r>
          </w:p>
        </w:tc>
        <w:tc>
          <w:tcPr>
            <w:tcW w:w="992" w:type="dxa"/>
          </w:tcPr>
          <w:p w:rsidR="00250059" w:rsidRPr="008D4C86" w:rsidRDefault="00250059" w:rsidP="00250059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250059" w:rsidRPr="008D4C86" w:rsidRDefault="00250059" w:rsidP="00250059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250059" w:rsidRPr="008D4C86" w:rsidRDefault="00250059" w:rsidP="00250059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250059" w:rsidRPr="008D4C86" w:rsidRDefault="00250059" w:rsidP="00250059">
            <w:pPr>
              <w:jc w:val="left"/>
              <w:rPr>
                <w:sz w:val="22"/>
              </w:rPr>
            </w:pPr>
          </w:p>
        </w:tc>
      </w:tr>
      <w:tr w:rsidR="00250059" w:rsidTr="00F021FE">
        <w:trPr>
          <w:jc w:val="center"/>
        </w:trPr>
        <w:tc>
          <w:tcPr>
            <w:tcW w:w="2016" w:type="dxa"/>
          </w:tcPr>
          <w:p w:rsidR="00250059" w:rsidRDefault="00250059" w:rsidP="00250059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lastRenderedPageBreak/>
              <w:t>收货人</w:t>
            </w:r>
          </w:p>
        </w:tc>
        <w:tc>
          <w:tcPr>
            <w:tcW w:w="992" w:type="dxa"/>
          </w:tcPr>
          <w:p w:rsidR="00250059" w:rsidRPr="008D4C86" w:rsidRDefault="00250059" w:rsidP="00250059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250059" w:rsidRPr="008D4C86" w:rsidRDefault="00250059" w:rsidP="00250059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250059" w:rsidRPr="008D4C86" w:rsidRDefault="00250059" w:rsidP="00250059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250059" w:rsidRDefault="00250059" w:rsidP="00250059">
            <w:pPr>
              <w:jc w:val="left"/>
              <w:rPr>
                <w:sz w:val="22"/>
              </w:rPr>
            </w:pPr>
          </w:p>
        </w:tc>
      </w:tr>
      <w:tr w:rsidR="00250059" w:rsidTr="00F021FE">
        <w:trPr>
          <w:jc w:val="center"/>
        </w:trPr>
        <w:tc>
          <w:tcPr>
            <w:tcW w:w="2016" w:type="dxa"/>
          </w:tcPr>
          <w:p w:rsidR="00250059" w:rsidRPr="00D03C85" w:rsidRDefault="00250059" w:rsidP="00250059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收货地址</w:t>
            </w:r>
          </w:p>
        </w:tc>
        <w:tc>
          <w:tcPr>
            <w:tcW w:w="992" w:type="dxa"/>
          </w:tcPr>
          <w:p w:rsidR="00250059" w:rsidRPr="008D4C86" w:rsidRDefault="00250059" w:rsidP="00250059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250059" w:rsidRPr="008D4C86" w:rsidRDefault="00250059" w:rsidP="00250059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250059" w:rsidRPr="008D4C86" w:rsidRDefault="00250059" w:rsidP="00250059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250059" w:rsidRPr="008D4C86" w:rsidRDefault="00250059" w:rsidP="00250059">
            <w:pPr>
              <w:jc w:val="left"/>
              <w:rPr>
                <w:sz w:val="22"/>
              </w:rPr>
            </w:pPr>
          </w:p>
        </w:tc>
      </w:tr>
      <w:tr w:rsidR="00250059" w:rsidTr="00F021FE">
        <w:trPr>
          <w:jc w:val="center"/>
        </w:trPr>
        <w:tc>
          <w:tcPr>
            <w:tcW w:w="2016" w:type="dxa"/>
          </w:tcPr>
          <w:p w:rsidR="00250059" w:rsidRDefault="00250059" w:rsidP="00250059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用途</w:t>
            </w:r>
          </w:p>
        </w:tc>
        <w:tc>
          <w:tcPr>
            <w:tcW w:w="992" w:type="dxa"/>
          </w:tcPr>
          <w:p w:rsidR="00250059" w:rsidRPr="008D4C86" w:rsidRDefault="00250059" w:rsidP="00250059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250059" w:rsidRPr="008D4C86" w:rsidRDefault="00250059" w:rsidP="00250059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250059" w:rsidRPr="008D4C86" w:rsidRDefault="00250059" w:rsidP="00250059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250059" w:rsidRPr="008D4C86" w:rsidRDefault="00250059" w:rsidP="00250059">
            <w:pPr>
              <w:jc w:val="left"/>
              <w:rPr>
                <w:sz w:val="22"/>
              </w:rPr>
            </w:pPr>
          </w:p>
        </w:tc>
      </w:tr>
      <w:tr w:rsidR="00250059" w:rsidTr="00F021FE">
        <w:trPr>
          <w:jc w:val="center"/>
        </w:trPr>
        <w:tc>
          <w:tcPr>
            <w:tcW w:w="2016" w:type="dxa"/>
          </w:tcPr>
          <w:p w:rsidR="00250059" w:rsidRDefault="00250059" w:rsidP="00250059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备注</w:t>
            </w:r>
          </w:p>
        </w:tc>
        <w:tc>
          <w:tcPr>
            <w:tcW w:w="992" w:type="dxa"/>
          </w:tcPr>
          <w:p w:rsidR="00250059" w:rsidRPr="008D4C86" w:rsidRDefault="00250059" w:rsidP="00250059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250059" w:rsidRPr="008D4C86" w:rsidRDefault="00250059" w:rsidP="00250059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250059" w:rsidRPr="008D4C86" w:rsidRDefault="00250059" w:rsidP="00250059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250059" w:rsidRPr="008D4C86" w:rsidRDefault="00250059" w:rsidP="00250059">
            <w:pPr>
              <w:jc w:val="left"/>
              <w:rPr>
                <w:sz w:val="22"/>
              </w:rPr>
            </w:pPr>
          </w:p>
        </w:tc>
      </w:tr>
      <w:tr w:rsidR="00250059" w:rsidTr="00F021FE">
        <w:trPr>
          <w:jc w:val="center"/>
        </w:trPr>
        <w:tc>
          <w:tcPr>
            <w:tcW w:w="2016" w:type="dxa"/>
          </w:tcPr>
          <w:p w:rsidR="00250059" w:rsidRDefault="00250059" w:rsidP="00250059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审核人</w:t>
            </w:r>
          </w:p>
        </w:tc>
        <w:tc>
          <w:tcPr>
            <w:tcW w:w="992" w:type="dxa"/>
          </w:tcPr>
          <w:p w:rsidR="00250059" w:rsidRPr="008D4C86" w:rsidRDefault="00250059" w:rsidP="00250059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250059" w:rsidRPr="008D4C86" w:rsidRDefault="00250059" w:rsidP="00250059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250059" w:rsidRPr="008D4C86" w:rsidRDefault="00250059" w:rsidP="00250059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250059" w:rsidRPr="008D4C86" w:rsidRDefault="00250059" w:rsidP="00250059">
            <w:pPr>
              <w:jc w:val="left"/>
              <w:rPr>
                <w:sz w:val="22"/>
              </w:rPr>
            </w:pPr>
          </w:p>
        </w:tc>
      </w:tr>
      <w:tr w:rsidR="00250059" w:rsidTr="00F021FE">
        <w:trPr>
          <w:jc w:val="center"/>
        </w:trPr>
        <w:tc>
          <w:tcPr>
            <w:tcW w:w="2016" w:type="dxa"/>
          </w:tcPr>
          <w:p w:rsidR="00250059" w:rsidRDefault="00250059" w:rsidP="00250059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审核日期</w:t>
            </w:r>
          </w:p>
        </w:tc>
        <w:tc>
          <w:tcPr>
            <w:tcW w:w="992" w:type="dxa"/>
          </w:tcPr>
          <w:p w:rsidR="00250059" w:rsidRPr="008D4C86" w:rsidRDefault="00250059" w:rsidP="00250059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250059" w:rsidRPr="008D4C86" w:rsidRDefault="00250059" w:rsidP="00250059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250059" w:rsidRPr="008D4C86" w:rsidRDefault="00250059" w:rsidP="00250059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250059" w:rsidRPr="008D4C86" w:rsidRDefault="00250059" w:rsidP="00250059">
            <w:pPr>
              <w:jc w:val="left"/>
              <w:rPr>
                <w:sz w:val="22"/>
              </w:rPr>
            </w:pPr>
          </w:p>
        </w:tc>
      </w:tr>
      <w:tr w:rsidR="001E1F60" w:rsidTr="00F021FE">
        <w:trPr>
          <w:jc w:val="center"/>
        </w:trPr>
        <w:tc>
          <w:tcPr>
            <w:tcW w:w="2016" w:type="dxa"/>
          </w:tcPr>
          <w:p w:rsidR="001E1F60" w:rsidRDefault="0061249F" w:rsidP="00250059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驻场</w:t>
            </w:r>
            <w:r w:rsidR="001E1F60">
              <w:rPr>
                <w:rFonts w:hint="eastAsia"/>
                <w:sz w:val="22"/>
              </w:rPr>
              <w:t>确认人</w:t>
            </w:r>
          </w:p>
        </w:tc>
        <w:tc>
          <w:tcPr>
            <w:tcW w:w="992" w:type="dxa"/>
          </w:tcPr>
          <w:p w:rsidR="001E1F60" w:rsidRPr="008D4C86" w:rsidRDefault="001E1F60" w:rsidP="00250059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1E1F60" w:rsidRPr="008D4C86" w:rsidRDefault="001E1F60" w:rsidP="00250059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1E1F60" w:rsidRPr="008D4C86" w:rsidRDefault="001E1F60" w:rsidP="00250059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1E1F60" w:rsidRPr="008D4C86" w:rsidRDefault="001E1F60" w:rsidP="00250059">
            <w:pPr>
              <w:jc w:val="left"/>
              <w:rPr>
                <w:sz w:val="22"/>
              </w:rPr>
            </w:pPr>
          </w:p>
        </w:tc>
      </w:tr>
      <w:tr w:rsidR="001E1F60" w:rsidTr="00F021FE">
        <w:trPr>
          <w:jc w:val="center"/>
        </w:trPr>
        <w:tc>
          <w:tcPr>
            <w:tcW w:w="2016" w:type="dxa"/>
          </w:tcPr>
          <w:p w:rsidR="001E1F60" w:rsidRDefault="0061249F" w:rsidP="00250059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驻场</w:t>
            </w:r>
            <w:r w:rsidR="001E1F60">
              <w:rPr>
                <w:rFonts w:hint="eastAsia"/>
                <w:sz w:val="22"/>
              </w:rPr>
              <w:t>确认日期</w:t>
            </w:r>
          </w:p>
        </w:tc>
        <w:tc>
          <w:tcPr>
            <w:tcW w:w="992" w:type="dxa"/>
          </w:tcPr>
          <w:p w:rsidR="001E1F60" w:rsidRPr="008D4C86" w:rsidRDefault="001E1F60" w:rsidP="00250059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1E1F60" w:rsidRPr="008D4C86" w:rsidRDefault="001E1F60" w:rsidP="00250059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1E1F60" w:rsidRPr="008D4C86" w:rsidRDefault="001E1F60" w:rsidP="00250059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1E1F60" w:rsidRPr="008D4C86" w:rsidRDefault="001E1F60" w:rsidP="00250059">
            <w:pPr>
              <w:jc w:val="left"/>
              <w:rPr>
                <w:sz w:val="22"/>
              </w:rPr>
            </w:pPr>
          </w:p>
        </w:tc>
      </w:tr>
      <w:tr w:rsidR="0061249F" w:rsidTr="00F021FE">
        <w:trPr>
          <w:jc w:val="center"/>
        </w:trPr>
        <w:tc>
          <w:tcPr>
            <w:tcW w:w="2016" w:type="dxa"/>
          </w:tcPr>
          <w:p w:rsidR="0061249F" w:rsidRDefault="0061249F" w:rsidP="0061249F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维修队长确认人</w:t>
            </w:r>
          </w:p>
        </w:tc>
        <w:tc>
          <w:tcPr>
            <w:tcW w:w="992" w:type="dxa"/>
          </w:tcPr>
          <w:p w:rsidR="0061249F" w:rsidRPr="008D4C86" w:rsidRDefault="0061249F" w:rsidP="0061249F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61249F" w:rsidRPr="008D4C86" w:rsidRDefault="0061249F" w:rsidP="0061249F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61249F" w:rsidRPr="008D4C86" w:rsidRDefault="0061249F" w:rsidP="0061249F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61249F" w:rsidRPr="008D4C86" w:rsidRDefault="0061249F" w:rsidP="0061249F">
            <w:pPr>
              <w:jc w:val="left"/>
              <w:rPr>
                <w:sz w:val="22"/>
              </w:rPr>
            </w:pPr>
          </w:p>
        </w:tc>
      </w:tr>
      <w:tr w:rsidR="0061249F" w:rsidTr="00F021FE">
        <w:trPr>
          <w:jc w:val="center"/>
        </w:trPr>
        <w:tc>
          <w:tcPr>
            <w:tcW w:w="2016" w:type="dxa"/>
          </w:tcPr>
          <w:p w:rsidR="0061249F" w:rsidRDefault="0061249F" w:rsidP="0061249F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维修队长确认日期</w:t>
            </w:r>
          </w:p>
        </w:tc>
        <w:tc>
          <w:tcPr>
            <w:tcW w:w="992" w:type="dxa"/>
          </w:tcPr>
          <w:p w:rsidR="0061249F" w:rsidRPr="008D4C86" w:rsidRDefault="0061249F" w:rsidP="0061249F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61249F" w:rsidRPr="008D4C86" w:rsidRDefault="0061249F" w:rsidP="0061249F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61249F" w:rsidRPr="008D4C86" w:rsidRDefault="0061249F" w:rsidP="0061249F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61249F" w:rsidRPr="008D4C86" w:rsidRDefault="0061249F" w:rsidP="0061249F">
            <w:pPr>
              <w:jc w:val="left"/>
              <w:rPr>
                <w:sz w:val="22"/>
              </w:rPr>
            </w:pPr>
          </w:p>
        </w:tc>
      </w:tr>
    </w:tbl>
    <w:p w:rsidR="00A21797" w:rsidRDefault="00A21797" w:rsidP="00A21797">
      <w:pPr>
        <w:jc w:val="left"/>
        <w:rPr>
          <w:b/>
          <w:sz w:val="22"/>
        </w:rPr>
      </w:pPr>
    </w:p>
    <w:p w:rsidR="00192935" w:rsidRDefault="00192935" w:rsidP="002A758B">
      <w:pPr>
        <w:pStyle w:val="a3"/>
        <w:numPr>
          <w:ilvl w:val="1"/>
          <w:numId w:val="7"/>
        </w:numPr>
        <w:ind w:firstLineChars="0"/>
        <w:jc w:val="left"/>
        <w:rPr>
          <w:b/>
          <w:sz w:val="22"/>
        </w:rPr>
      </w:pPr>
      <w:r>
        <w:rPr>
          <w:rFonts w:hint="eastAsia"/>
          <w:b/>
          <w:sz w:val="22"/>
        </w:rPr>
        <w:t>出库记录</w:t>
      </w:r>
    </w:p>
    <w:tbl>
      <w:tblPr>
        <w:tblStyle w:val="a5"/>
        <w:tblW w:w="0" w:type="auto"/>
        <w:jc w:val="center"/>
        <w:tblLook w:val="04A0"/>
      </w:tblPr>
      <w:tblGrid>
        <w:gridCol w:w="2016"/>
        <w:gridCol w:w="992"/>
        <w:gridCol w:w="850"/>
        <w:gridCol w:w="915"/>
        <w:gridCol w:w="3311"/>
      </w:tblGrid>
      <w:tr w:rsidR="001C489C" w:rsidTr="00F021FE">
        <w:trPr>
          <w:jc w:val="center"/>
        </w:trPr>
        <w:tc>
          <w:tcPr>
            <w:tcW w:w="2016" w:type="dxa"/>
          </w:tcPr>
          <w:p w:rsidR="001C489C" w:rsidRDefault="001C489C" w:rsidP="00F021FE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标签</w:t>
            </w:r>
          </w:p>
        </w:tc>
        <w:tc>
          <w:tcPr>
            <w:tcW w:w="992" w:type="dxa"/>
          </w:tcPr>
          <w:p w:rsidR="001C489C" w:rsidRDefault="001C489C" w:rsidP="00F021FE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字段名</w:t>
            </w:r>
          </w:p>
        </w:tc>
        <w:tc>
          <w:tcPr>
            <w:tcW w:w="850" w:type="dxa"/>
          </w:tcPr>
          <w:p w:rsidR="001C489C" w:rsidRDefault="001C489C" w:rsidP="00F021FE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类型</w:t>
            </w:r>
          </w:p>
        </w:tc>
        <w:tc>
          <w:tcPr>
            <w:tcW w:w="915" w:type="dxa"/>
          </w:tcPr>
          <w:p w:rsidR="001C489C" w:rsidRDefault="001C489C" w:rsidP="00F021FE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长度</w:t>
            </w:r>
          </w:p>
        </w:tc>
        <w:tc>
          <w:tcPr>
            <w:tcW w:w="3311" w:type="dxa"/>
          </w:tcPr>
          <w:p w:rsidR="001C489C" w:rsidRDefault="001C489C" w:rsidP="00F021FE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说明</w:t>
            </w:r>
          </w:p>
        </w:tc>
      </w:tr>
      <w:tr w:rsidR="001C489C" w:rsidTr="00F021FE">
        <w:trPr>
          <w:jc w:val="center"/>
        </w:trPr>
        <w:tc>
          <w:tcPr>
            <w:tcW w:w="2016" w:type="dxa"/>
          </w:tcPr>
          <w:p w:rsidR="001C489C" w:rsidRPr="008D4C86" w:rsidRDefault="001C489C" w:rsidP="00F021FE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材料编号</w:t>
            </w:r>
          </w:p>
        </w:tc>
        <w:tc>
          <w:tcPr>
            <w:tcW w:w="992" w:type="dxa"/>
          </w:tcPr>
          <w:p w:rsidR="001C489C" w:rsidRPr="008D4C86" w:rsidRDefault="001C489C" w:rsidP="00F021FE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1C489C" w:rsidRPr="008D4C86" w:rsidRDefault="001C489C" w:rsidP="00F021FE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1C489C" w:rsidRPr="008D4C86" w:rsidRDefault="001C489C" w:rsidP="00F021FE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1C489C" w:rsidRPr="008D4C86" w:rsidRDefault="001C489C" w:rsidP="00F021FE">
            <w:pPr>
              <w:jc w:val="left"/>
              <w:rPr>
                <w:sz w:val="22"/>
              </w:rPr>
            </w:pPr>
          </w:p>
        </w:tc>
      </w:tr>
      <w:tr w:rsidR="001C489C" w:rsidTr="00F021FE">
        <w:trPr>
          <w:jc w:val="center"/>
        </w:trPr>
        <w:tc>
          <w:tcPr>
            <w:tcW w:w="2016" w:type="dxa"/>
          </w:tcPr>
          <w:p w:rsidR="001C489C" w:rsidRPr="008D4C86" w:rsidRDefault="00F50E97" w:rsidP="00F021FE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出</w:t>
            </w:r>
            <w:r w:rsidR="001C489C">
              <w:rPr>
                <w:rFonts w:hint="eastAsia"/>
                <w:sz w:val="22"/>
              </w:rPr>
              <w:t>库单号</w:t>
            </w:r>
          </w:p>
        </w:tc>
        <w:tc>
          <w:tcPr>
            <w:tcW w:w="992" w:type="dxa"/>
          </w:tcPr>
          <w:p w:rsidR="001C489C" w:rsidRPr="008D4C86" w:rsidRDefault="001C489C" w:rsidP="00F021FE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1C489C" w:rsidRPr="008D4C86" w:rsidRDefault="001C489C" w:rsidP="00F021FE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1C489C" w:rsidRPr="008D4C86" w:rsidRDefault="001C489C" w:rsidP="00F021FE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1C489C" w:rsidRPr="008D4C86" w:rsidRDefault="001C489C" w:rsidP="00F021FE">
            <w:pPr>
              <w:jc w:val="left"/>
              <w:rPr>
                <w:sz w:val="22"/>
              </w:rPr>
            </w:pPr>
          </w:p>
        </w:tc>
      </w:tr>
      <w:tr w:rsidR="001C489C" w:rsidTr="00F021FE">
        <w:trPr>
          <w:jc w:val="center"/>
        </w:trPr>
        <w:tc>
          <w:tcPr>
            <w:tcW w:w="2016" w:type="dxa"/>
          </w:tcPr>
          <w:p w:rsidR="001C489C" w:rsidRPr="008D4C86" w:rsidRDefault="001C489C" w:rsidP="00F021FE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数量</w:t>
            </w:r>
          </w:p>
        </w:tc>
        <w:tc>
          <w:tcPr>
            <w:tcW w:w="992" w:type="dxa"/>
          </w:tcPr>
          <w:p w:rsidR="001C489C" w:rsidRPr="008D4C86" w:rsidRDefault="001C489C" w:rsidP="00F021FE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1C489C" w:rsidRPr="008D4C86" w:rsidRDefault="001C489C" w:rsidP="00F021FE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1C489C" w:rsidRPr="008D4C86" w:rsidRDefault="001C489C" w:rsidP="00F021FE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1C489C" w:rsidRPr="008D4C86" w:rsidRDefault="001C489C" w:rsidP="00F021FE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数量必须为规格的整数倍。</w:t>
            </w:r>
          </w:p>
        </w:tc>
      </w:tr>
      <w:tr w:rsidR="001C489C" w:rsidTr="00F021FE">
        <w:trPr>
          <w:jc w:val="center"/>
        </w:trPr>
        <w:tc>
          <w:tcPr>
            <w:tcW w:w="2016" w:type="dxa"/>
          </w:tcPr>
          <w:p w:rsidR="001C489C" w:rsidRPr="008D4C86" w:rsidRDefault="001C489C" w:rsidP="00F021FE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规格</w:t>
            </w:r>
          </w:p>
        </w:tc>
        <w:tc>
          <w:tcPr>
            <w:tcW w:w="992" w:type="dxa"/>
          </w:tcPr>
          <w:p w:rsidR="001C489C" w:rsidRPr="008D4C86" w:rsidRDefault="001C489C" w:rsidP="00F021FE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1C489C" w:rsidRPr="008D4C86" w:rsidRDefault="001C489C" w:rsidP="00F021FE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1C489C" w:rsidRPr="008D4C86" w:rsidRDefault="001C489C" w:rsidP="00F021FE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1C489C" w:rsidRPr="008D4C86" w:rsidRDefault="001C489C" w:rsidP="00F021FE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假如规格为</w:t>
            </w:r>
            <w:r>
              <w:rPr>
                <w:rFonts w:hint="eastAsia"/>
                <w:sz w:val="22"/>
              </w:rPr>
              <w:t>5</w:t>
            </w:r>
            <w:r>
              <w:rPr>
                <w:rFonts w:hint="eastAsia"/>
                <w:sz w:val="22"/>
              </w:rPr>
              <w:t>，该材料计量单位为公斤</w:t>
            </w:r>
            <w:r>
              <w:rPr>
                <w:sz w:val="22"/>
              </w:rPr>
              <w:t>/</w:t>
            </w:r>
            <w:r>
              <w:rPr>
                <w:rFonts w:hint="eastAsia"/>
                <w:sz w:val="22"/>
              </w:rPr>
              <w:t>包，表示每包</w:t>
            </w:r>
            <w:r>
              <w:rPr>
                <w:rFonts w:hint="eastAsia"/>
                <w:sz w:val="22"/>
              </w:rPr>
              <w:t>5</w:t>
            </w:r>
            <w:r>
              <w:rPr>
                <w:rFonts w:hint="eastAsia"/>
                <w:sz w:val="22"/>
              </w:rPr>
              <w:t>公斤。</w:t>
            </w:r>
          </w:p>
        </w:tc>
      </w:tr>
      <w:tr w:rsidR="001C489C" w:rsidTr="00F021FE">
        <w:trPr>
          <w:jc w:val="center"/>
        </w:trPr>
        <w:tc>
          <w:tcPr>
            <w:tcW w:w="2016" w:type="dxa"/>
          </w:tcPr>
          <w:p w:rsidR="001C489C" w:rsidRDefault="001C489C" w:rsidP="00F021FE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备注</w:t>
            </w:r>
          </w:p>
        </w:tc>
        <w:tc>
          <w:tcPr>
            <w:tcW w:w="992" w:type="dxa"/>
          </w:tcPr>
          <w:p w:rsidR="001C489C" w:rsidRPr="008D4C86" w:rsidRDefault="001C489C" w:rsidP="00F021FE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1C489C" w:rsidRPr="008D4C86" w:rsidRDefault="001C489C" w:rsidP="00F021FE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1C489C" w:rsidRPr="008D4C86" w:rsidRDefault="001C489C" w:rsidP="00F021FE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1C489C" w:rsidRPr="008D4C86" w:rsidRDefault="001C489C" w:rsidP="00F021FE">
            <w:pPr>
              <w:jc w:val="left"/>
              <w:rPr>
                <w:sz w:val="22"/>
              </w:rPr>
            </w:pPr>
          </w:p>
        </w:tc>
      </w:tr>
    </w:tbl>
    <w:p w:rsidR="00192935" w:rsidRDefault="00192935" w:rsidP="005D2DF6">
      <w:pPr>
        <w:jc w:val="left"/>
        <w:rPr>
          <w:b/>
          <w:sz w:val="22"/>
        </w:rPr>
      </w:pPr>
    </w:p>
    <w:p w:rsidR="00B533B8" w:rsidRDefault="00B533B8" w:rsidP="002A758B">
      <w:pPr>
        <w:pStyle w:val="a3"/>
        <w:numPr>
          <w:ilvl w:val="0"/>
          <w:numId w:val="7"/>
        </w:numPr>
        <w:ind w:firstLineChars="0"/>
        <w:jc w:val="left"/>
        <w:rPr>
          <w:b/>
          <w:sz w:val="22"/>
        </w:rPr>
      </w:pPr>
      <w:r w:rsidRPr="00DA3234">
        <w:rPr>
          <w:rFonts w:hint="eastAsia"/>
          <w:b/>
          <w:sz w:val="22"/>
        </w:rPr>
        <w:t>设备库</w:t>
      </w:r>
    </w:p>
    <w:p w:rsidR="001D31B0" w:rsidRDefault="001D31B0" w:rsidP="002A758B">
      <w:pPr>
        <w:pStyle w:val="a3"/>
        <w:numPr>
          <w:ilvl w:val="1"/>
          <w:numId w:val="7"/>
        </w:numPr>
        <w:ind w:firstLineChars="0"/>
        <w:jc w:val="left"/>
        <w:rPr>
          <w:b/>
          <w:sz w:val="22"/>
        </w:rPr>
      </w:pPr>
      <w:r>
        <w:rPr>
          <w:rFonts w:hint="eastAsia"/>
          <w:b/>
          <w:sz w:val="22"/>
        </w:rPr>
        <w:t>设备仓库</w:t>
      </w:r>
    </w:p>
    <w:p w:rsidR="001D31B0" w:rsidRPr="001D31B0" w:rsidRDefault="001D31B0" w:rsidP="001D31B0">
      <w:pPr>
        <w:jc w:val="left"/>
        <w:rPr>
          <w:sz w:val="22"/>
        </w:rPr>
      </w:pPr>
      <w:r w:rsidRPr="001D31B0">
        <w:rPr>
          <w:rFonts w:hint="eastAsia"/>
          <w:sz w:val="22"/>
        </w:rPr>
        <w:t>同材料仓库</w:t>
      </w:r>
    </w:p>
    <w:p w:rsidR="001D31B0" w:rsidRDefault="001D31B0" w:rsidP="002A758B">
      <w:pPr>
        <w:pStyle w:val="a3"/>
        <w:numPr>
          <w:ilvl w:val="1"/>
          <w:numId w:val="7"/>
        </w:numPr>
        <w:ind w:firstLineChars="0"/>
        <w:jc w:val="left"/>
        <w:rPr>
          <w:b/>
          <w:sz w:val="22"/>
        </w:rPr>
      </w:pPr>
      <w:r>
        <w:rPr>
          <w:rFonts w:hint="eastAsia"/>
          <w:b/>
          <w:sz w:val="22"/>
        </w:rPr>
        <w:t>仓库人员</w:t>
      </w:r>
    </w:p>
    <w:p w:rsidR="001D31B0" w:rsidRPr="001D31B0" w:rsidRDefault="001D31B0" w:rsidP="001D31B0">
      <w:pPr>
        <w:jc w:val="left"/>
        <w:rPr>
          <w:sz w:val="22"/>
        </w:rPr>
      </w:pPr>
      <w:r w:rsidRPr="001D31B0">
        <w:rPr>
          <w:rFonts w:hint="eastAsia"/>
          <w:sz w:val="22"/>
        </w:rPr>
        <w:t>同材料仓库人员</w:t>
      </w:r>
    </w:p>
    <w:p w:rsidR="00015790" w:rsidRDefault="00015790" w:rsidP="002A758B">
      <w:pPr>
        <w:pStyle w:val="a3"/>
        <w:numPr>
          <w:ilvl w:val="1"/>
          <w:numId w:val="7"/>
        </w:numPr>
        <w:ind w:firstLineChars="0"/>
        <w:jc w:val="left"/>
        <w:rPr>
          <w:b/>
          <w:sz w:val="22"/>
        </w:rPr>
      </w:pPr>
      <w:r>
        <w:rPr>
          <w:rFonts w:hint="eastAsia"/>
          <w:b/>
          <w:sz w:val="22"/>
        </w:rPr>
        <w:t>设备</w:t>
      </w:r>
      <w:r w:rsidR="001D31B0">
        <w:rPr>
          <w:rFonts w:hint="eastAsia"/>
          <w:b/>
          <w:sz w:val="22"/>
        </w:rPr>
        <w:t>清单</w:t>
      </w:r>
    </w:p>
    <w:tbl>
      <w:tblPr>
        <w:tblStyle w:val="a5"/>
        <w:tblW w:w="0" w:type="auto"/>
        <w:jc w:val="center"/>
        <w:tblLook w:val="04A0"/>
      </w:tblPr>
      <w:tblGrid>
        <w:gridCol w:w="2016"/>
        <w:gridCol w:w="992"/>
        <w:gridCol w:w="850"/>
        <w:gridCol w:w="915"/>
        <w:gridCol w:w="3311"/>
      </w:tblGrid>
      <w:tr w:rsidR="00015790" w:rsidTr="00F021FE">
        <w:trPr>
          <w:jc w:val="center"/>
        </w:trPr>
        <w:tc>
          <w:tcPr>
            <w:tcW w:w="2016" w:type="dxa"/>
          </w:tcPr>
          <w:p w:rsidR="00015790" w:rsidRDefault="00015790" w:rsidP="00F021FE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标签</w:t>
            </w:r>
          </w:p>
        </w:tc>
        <w:tc>
          <w:tcPr>
            <w:tcW w:w="992" w:type="dxa"/>
          </w:tcPr>
          <w:p w:rsidR="00015790" w:rsidRDefault="00015790" w:rsidP="00F021FE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字段名</w:t>
            </w:r>
          </w:p>
        </w:tc>
        <w:tc>
          <w:tcPr>
            <w:tcW w:w="850" w:type="dxa"/>
          </w:tcPr>
          <w:p w:rsidR="00015790" w:rsidRDefault="00015790" w:rsidP="00F021FE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类型</w:t>
            </w:r>
          </w:p>
        </w:tc>
        <w:tc>
          <w:tcPr>
            <w:tcW w:w="915" w:type="dxa"/>
          </w:tcPr>
          <w:p w:rsidR="00015790" w:rsidRDefault="00015790" w:rsidP="00F021FE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长度</w:t>
            </w:r>
          </w:p>
        </w:tc>
        <w:tc>
          <w:tcPr>
            <w:tcW w:w="3311" w:type="dxa"/>
          </w:tcPr>
          <w:p w:rsidR="00015790" w:rsidRDefault="00015790" w:rsidP="00F021FE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说明</w:t>
            </w:r>
          </w:p>
        </w:tc>
      </w:tr>
      <w:tr w:rsidR="00DF6F3E" w:rsidRPr="00DF6F3E" w:rsidTr="00F021FE">
        <w:trPr>
          <w:jc w:val="center"/>
        </w:trPr>
        <w:tc>
          <w:tcPr>
            <w:tcW w:w="2016" w:type="dxa"/>
          </w:tcPr>
          <w:p w:rsidR="00DF6F3E" w:rsidRPr="00DF6F3E" w:rsidRDefault="00DF6F3E" w:rsidP="00DF6F3E">
            <w:pPr>
              <w:jc w:val="left"/>
              <w:rPr>
                <w:sz w:val="22"/>
              </w:rPr>
            </w:pPr>
            <w:r w:rsidRPr="00DF6F3E">
              <w:rPr>
                <w:rFonts w:hint="eastAsia"/>
                <w:sz w:val="22"/>
              </w:rPr>
              <w:t>仓库编号</w:t>
            </w:r>
          </w:p>
        </w:tc>
        <w:tc>
          <w:tcPr>
            <w:tcW w:w="992" w:type="dxa"/>
          </w:tcPr>
          <w:p w:rsidR="00DF6F3E" w:rsidRPr="00DF6F3E" w:rsidRDefault="00DF6F3E" w:rsidP="00DF6F3E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DF6F3E" w:rsidRPr="00DF6F3E" w:rsidRDefault="00DF6F3E" w:rsidP="00DF6F3E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DF6F3E" w:rsidRPr="00DF6F3E" w:rsidRDefault="00DF6F3E" w:rsidP="00DF6F3E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DF6F3E" w:rsidRPr="00DF6F3E" w:rsidRDefault="00DF6F3E" w:rsidP="00DF6F3E">
            <w:pPr>
              <w:jc w:val="left"/>
              <w:rPr>
                <w:sz w:val="22"/>
              </w:rPr>
            </w:pPr>
          </w:p>
        </w:tc>
      </w:tr>
      <w:tr w:rsidR="00015790" w:rsidTr="00F021FE">
        <w:trPr>
          <w:jc w:val="center"/>
        </w:trPr>
        <w:tc>
          <w:tcPr>
            <w:tcW w:w="2016" w:type="dxa"/>
          </w:tcPr>
          <w:p w:rsidR="00015790" w:rsidRPr="008D4C86" w:rsidRDefault="00015790" w:rsidP="00F021FE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设备名称</w:t>
            </w:r>
          </w:p>
        </w:tc>
        <w:tc>
          <w:tcPr>
            <w:tcW w:w="992" w:type="dxa"/>
          </w:tcPr>
          <w:p w:rsidR="00015790" w:rsidRPr="008D4C86" w:rsidRDefault="00015790" w:rsidP="00F021FE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015790" w:rsidRPr="008D4C86" w:rsidRDefault="00015790" w:rsidP="00F021FE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015790" w:rsidRPr="008D4C86" w:rsidRDefault="00015790" w:rsidP="00F021FE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015790" w:rsidRPr="008D4C86" w:rsidRDefault="00015790" w:rsidP="00F021FE">
            <w:pPr>
              <w:jc w:val="left"/>
              <w:rPr>
                <w:sz w:val="22"/>
              </w:rPr>
            </w:pPr>
          </w:p>
        </w:tc>
      </w:tr>
      <w:tr w:rsidR="00015790" w:rsidTr="00F021FE">
        <w:trPr>
          <w:jc w:val="center"/>
        </w:trPr>
        <w:tc>
          <w:tcPr>
            <w:tcW w:w="2016" w:type="dxa"/>
          </w:tcPr>
          <w:p w:rsidR="00015790" w:rsidRPr="008D4C86" w:rsidRDefault="00015790" w:rsidP="00F021FE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型号</w:t>
            </w:r>
          </w:p>
        </w:tc>
        <w:tc>
          <w:tcPr>
            <w:tcW w:w="992" w:type="dxa"/>
          </w:tcPr>
          <w:p w:rsidR="00015790" w:rsidRPr="008D4C86" w:rsidRDefault="00015790" w:rsidP="00F021FE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015790" w:rsidRPr="008D4C86" w:rsidRDefault="00015790" w:rsidP="00F021FE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015790" w:rsidRPr="008D4C86" w:rsidRDefault="00015790" w:rsidP="00F021FE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015790" w:rsidRPr="008D4C86" w:rsidRDefault="00015790" w:rsidP="00F021FE">
            <w:pPr>
              <w:jc w:val="left"/>
              <w:rPr>
                <w:sz w:val="22"/>
              </w:rPr>
            </w:pPr>
          </w:p>
        </w:tc>
      </w:tr>
      <w:tr w:rsidR="00015790" w:rsidTr="00F021FE">
        <w:trPr>
          <w:jc w:val="center"/>
        </w:trPr>
        <w:tc>
          <w:tcPr>
            <w:tcW w:w="2016" w:type="dxa"/>
          </w:tcPr>
          <w:p w:rsidR="00015790" w:rsidRPr="008D4C86" w:rsidRDefault="00015790" w:rsidP="00F021FE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编号</w:t>
            </w:r>
          </w:p>
        </w:tc>
        <w:tc>
          <w:tcPr>
            <w:tcW w:w="992" w:type="dxa"/>
          </w:tcPr>
          <w:p w:rsidR="00015790" w:rsidRPr="008D4C86" w:rsidRDefault="00015790" w:rsidP="00F021FE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015790" w:rsidRPr="008D4C86" w:rsidRDefault="00015790" w:rsidP="00F021FE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015790" w:rsidRPr="008D4C86" w:rsidRDefault="00015790" w:rsidP="00F021FE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015790" w:rsidRPr="008D4C86" w:rsidRDefault="00015790" w:rsidP="00F021FE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如车牌号等</w:t>
            </w:r>
          </w:p>
        </w:tc>
      </w:tr>
      <w:tr w:rsidR="00015790" w:rsidTr="00F021FE">
        <w:trPr>
          <w:jc w:val="center"/>
        </w:trPr>
        <w:tc>
          <w:tcPr>
            <w:tcW w:w="2016" w:type="dxa"/>
          </w:tcPr>
          <w:p w:rsidR="00015790" w:rsidRPr="008D4C86" w:rsidRDefault="00015790" w:rsidP="00F021FE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状态</w:t>
            </w:r>
          </w:p>
        </w:tc>
        <w:tc>
          <w:tcPr>
            <w:tcW w:w="992" w:type="dxa"/>
          </w:tcPr>
          <w:p w:rsidR="00015790" w:rsidRPr="008D4C86" w:rsidRDefault="00015790" w:rsidP="00F021FE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015790" w:rsidRPr="008D4C86" w:rsidRDefault="00015790" w:rsidP="00F021FE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015790" w:rsidRPr="008D4C86" w:rsidRDefault="00015790" w:rsidP="00F021FE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015790" w:rsidRPr="008D4C86" w:rsidRDefault="00E92361" w:rsidP="006A4086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空闲、使用中、</w:t>
            </w:r>
            <w:r w:rsidR="00872D9E">
              <w:rPr>
                <w:rFonts w:hint="eastAsia"/>
                <w:sz w:val="22"/>
              </w:rPr>
              <w:t>报废、</w:t>
            </w:r>
            <w:r>
              <w:rPr>
                <w:rFonts w:hint="eastAsia"/>
                <w:sz w:val="22"/>
              </w:rPr>
              <w:t>其他状态</w:t>
            </w:r>
          </w:p>
        </w:tc>
      </w:tr>
      <w:tr w:rsidR="00156940" w:rsidTr="00F021FE">
        <w:trPr>
          <w:jc w:val="center"/>
        </w:trPr>
        <w:tc>
          <w:tcPr>
            <w:tcW w:w="2016" w:type="dxa"/>
          </w:tcPr>
          <w:p w:rsidR="00156940" w:rsidRPr="00156940" w:rsidRDefault="00156940" w:rsidP="00F021FE">
            <w:pPr>
              <w:jc w:val="left"/>
              <w:rPr>
                <w:color w:val="FF0000"/>
                <w:sz w:val="22"/>
              </w:rPr>
            </w:pPr>
            <w:r w:rsidRPr="00156940">
              <w:rPr>
                <w:rFonts w:hint="eastAsia"/>
                <w:color w:val="FF0000"/>
                <w:sz w:val="22"/>
              </w:rPr>
              <w:t>生产厂家</w:t>
            </w:r>
          </w:p>
        </w:tc>
        <w:tc>
          <w:tcPr>
            <w:tcW w:w="992" w:type="dxa"/>
          </w:tcPr>
          <w:p w:rsidR="00156940" w:rsidRPr="008D4C86" w:rsidRDefault="00156940" w:rsidP="00F021FE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156940" w:rsidRPr="008D4C86" w:rsidRDefault="00156940" w:rsidP="00F021FE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156940" w:rsidRPr="008D4C86" w:rsidRDefault="00156940" w:rsidP="00F021FE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156940" w:rsidRDefault="00156940" w:rsidP="006A4086">
            <w:pPr>
              <w:jc w:val="left"/>
              <w:rPr>
                <w:sz w:val="22"/>
              </w:rPr>
            </w:pPr>
          </w:p>
        </w:tc>
      </w:tr>
      <w:tr w:rsidR="00015790" w:rsidTr="00F021FE">
        <w:trPr>
          <w:jc w:val="center"/>
        </w:trPr>
        <w:tc>
          <w:tcPr>
            <w:tcW w:w="2016" w:type="dxa"/>
          </w:tcPr>
          <w:p w:rsidR="00015790" w:rsidRDefault="00015790" w:rsidP="00F021FE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生产日期</w:t>
            </w:r>
          </w:p>
        </w:tc>
        <w:tc>
          <w:tcPr>
            <w:tcW w:w="992" w:type="dxa"/>
          </w:tcPr>
          <w:p w:rsidR="00015790" w:rsidRPr="008D4C86" w:rsidRDefault="00015790" w:rsidP="00F021FE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015790" w:rsidRPr="008D4C86" w:rsidRDefault="00015790" w:rsidP="00F021FE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015790" w:rsidRPr="008D4C86" w:rsidRDefault="00015790" w:rsidP="00F021FE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015790" w:rsidRPr="008D4C86" w:rsidRDefault="00015790" w:rsidP="00F021FE">
            <w:pPr>
              <w:jc w:val="left"/>
              <w:rPr>
                <w:sz w:val="22"/>
              </w:rPr>
            </w:pPr>
          </w:p>
        </w:tc>
      </w:tr>
      <w:tr w:rsidR="00015790" w:rsidTr="00F021FE">
        <w:trPr>
          <w:jc w:val="center"/>
        </w:trPr>
        <w:tc>
          <w:tcPr>
            <w:tcW w:w="2016" w:type="dxa"/>
          </w:tcPr>
          <w:p w:rsidR="00015790" w:rsidRDefault="00015790" w:rsidP="00F021FE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购置日期</w:t>
            </w:r>
          </w:p>
        </w:tc>
        <w:tc>
          <w:tcPr>
            <w:tcW w:w="992" w:type="dxa"/>
          </w:tcPr>
          <w:p w:rsidR="00015790" w:rsidRPr="008D4C86" w:rsidRDefault="00015790" w:rsidP="00F021FE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015790" w:rsidRPr="008D4C86" w:rsidRDefault="00015790" w:rsidP="00F021FE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015790" w:rsidRPr="008D4C86" w:rsidRDefault="00015790" w:rsidP="00F021FE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015790" w:rsidRPr="008D4C86" w:rsidRDefault="00015790" w:rsidP="00F021FE">
            <w:pPr>
              <w:jc w:val="left"/>
              <w:rPr>
                <w:sz w:val="22"/>
              </w:rPr>
            </w:pPr>
          </w:p>
        </w:tc>
      </w:tr>
      <w:tr w:rsidR="002E426D" w:rsidTr="00F021FE">
        <w:trPr>
          <w:jc w:val="center"/>
        </w:trPr>
        <w:tc>
          <w:tcPr>
            <w:tcW w:w="2016" w:type="dxa"/>
          </w:tcPr>
          <w:p w:rsidR="002E426D" w:rsidRDefault="002E426D" w:rsidP="00F021FE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年检日期</w:t>
            </w:r>
          </w:p>
        </w:tc>
        <w:tc>
          <w:tcPr>
            <w:tcW w:w="992" w:type="dxa"/>
          </w:tcPr>
          <w:p w:rsidR="002E426D" w:rsidRPr="008D4C86" w:rsidRDefault="002E426D" w:rsidP="00F021FE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2E426D" w:rsidRPr="008D4C86" w:rsidRDefault="002E426D" w:rsidP="00F021FE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2E426D" w:rsidRPr="008D4C86" w:rsidRDefault="002E426D" w:rsidP="00F021FE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2E426D" w:rsidRPr="008D4C86" w:rsidRDefault="002E426D" w:rsidP="00F021FE">
            <w:pPr>
              <w:jc w:val="left"/>
              <w:rPr>
                <w:sz w:val="22"/>
              </w:rPr>
            </w:pPr>
          </w:p>
        </w:tc>
      </w:tr>
    </w:tbl>
    <w:p w:rsidR="00BF0F61" w:rsidRDefault="00BF0F61" w:rsidP="00BF0F61">
      <w:pPr>
        <w:jc w:val="left"/>
        <w:rPr>
          <w:b/>
          <w:sz w:val="22"/>
        </w:rPr>
      </w:pPr>
    </w:p>
    <w:p w:rsidR="002E426D" w:rsidRPr="008824C4" w:rsidRDefault="002E426D" w:rsidP="00BF0F61">
      <w:pPr>
        <w:jc w:val="left"/>
        <w:rPr>
          <w:sz w:val="22"/>
        </w:rPr>
      </w:pPr>
      <w:r w:rsidRPr="008824C4">
        <w:rPr>
          <w:rFonts w:hint="eastAsia"/>
          <w:sz w:val="22"/>
        </w:rPr>
        <w:t>年检预警时间</w:t>
      </w:r>
      <w:r w:rsidRPr="008824C4">
        <w:rPr>
          <w:rFonts w:hint="eastAsia"/>
          <w:sz w:val="22"/>
        </w:rPr>
        <w:t>2</w:t>
      </w:r>
      <w:r w:rsidRPr="008824C4">
        <w:rPr>
          <w:rFonts w:hint="eastAsia"/>
          <w:sz w:val="22"/>
        </w:rPr>
        <w:t>个月。</w:t>
      </w:r>
    </w:p>
    <w:p w:rsidR="002E426D" w:rsidRDefault="002E426D" w:rsidP="00BF0F61">
      <w:pPr>
        <w:jc w:val="left"/>
        <w:rPr>
          <w:b/>
          <w:sz w:val="22"/>
        </w:rPr>
      </w:pPr>
    </w:p>
    <w:p w:rsidR="002E426D" w:rsidRDefault="002E426D" w:rsidP="00BF0F61">
      <w:pPr>
        <w:jc w:val="left"/>
        <w:rPr>
          <w:b/>
          <w:sz w:val="22"/>
        </w:rPr>
      </w:pPr>
    </w:p>
    <w:p w:rsidR="007A6AFD" w:rsidRDefault="007A6AFD" w:rsidP="002A758B">
      <w:pPr>
        <w:pStyle w:val="a3"/>
        <w:numPr>
          <w:ilvl w:val="1"/>
          <w:numId w:val="7"/>
        </w:numPr>
        <w:ind w:firstLineChars="0"/>
        <w:jc w:val="left"/>
        <w:rPr>
          <w:b/>
          <w:sz w:val="22"/>
        </w:rPr>
      </w:pPr>
      <w:r>
        <w:rPr>
          <w:rFonts w:hint="eastAsia"/>
          <w:b/>
          <w:sz w:val="22"/>
        </w:rPr>
        <w:t>出勤记录</w:t>
      </w:r>
    </w:p>
    <w:tbl>
      <w:tblPr>
        <w:tblStyle w:val="a5"/>
        <w:tblW w:w="0" w:type="auto"/>
        <w:jc w:val="center"/>
        <w:tblLook w:val="04A0"/>
      </w:tblPr>
      <w:tblGrid>
        <w:gridCol w:w="2016"/>
        <w:gridCol w:w="992"/>
        <w:gridCol w:w="850"/>
        <w:gridCol w:w="915"/>
        <w:gridCol w:w="3311"/>
      </w:tblGrid>
      <w:tr w:rsidR="00301A63" w:rsidTr="00F021FE">
        <w:trPr>
          <w:jc w:val="center"/>
        </w:trPr>
        <w:tc>
          <w:tcPr>
            <w:tcW w:w="2016" w:type="dxa"/>
          </w:tcPr>
          <w:p w:rsidR="00301A63" w:rsidRDefault="00301A63" w:rsidP="00F021FE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标签</w:t>
            </w:r>
          </w:p>
        </w:tc>
        <w:tc>
          <w:tcPr>
            <w:tcW w:w="992" w:type="dxa"/>
          </w:tcPr>
          <w:p w:rsidR="00301A63" w:rsidRDefault="00301A63" w:rsidP="00F021FE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字段名</w:t>
            </w:r>
          </w:p>
        </w:tc>
        <w:tc>
          <w:tcPr>
            <w:tcW w:w="850" w:type="dxa"/>
          </w:tcPr>
          <w:p w:rsidR="00301A63" w:rsidRDefault="00301A63" w:rsidP="00F021FE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类型</w:t>
            </w:r>
          </w:p>
        </w:tc>
        <w:tc>
          <w:tcPr>
            <w:tcW w:w="915" w:type="dxa"/>
          </w:tcPr>
          <w:p w:rsidR="00301A63" w:rsidRDefault="00301A63" w:rsidP="00F021FE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长度</w:t>
            </w:r>
          </w:p>
        </w:tc>
        <w:tc>
          <w:tcPr>
            <w:tcW w:w="3311" w:type="dxa"/>
          </w:tcPr>
          <w:p w:rsidR="00301A63" w:rsidRDefault="00301A63" w:rsidP="00F021FE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说明</w:t>
            </w:r>
          </w:p>
        </w:tc>
      </w:tr>
      <w:tr w:rsidR="00643D3D" w:rsidTr="00F021FE">
        <w:trPr>
          <w:jc w:val="center"/>
        </w:trPr>
        <w:tc>
          <w:tcPr>
            <w:tcW w:w="2016" w:type="dxa"/>
          </w:tcPr>
          <w:p w:rsidR="00643D3D" w:rsidRDefault="00643D3D" w:rsidP="00643D3D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维修编号</w:t>
            </w:r>
          </w:p>
        </w:tc>
        <w:tc>
          <w:tcPr>
            <w:tcW w:w="992" w:type="dxa"/>
          </w:tcPr>
          <w:p w:rsidR="00643D3D" w:rsidRPr="008D4C86" w:rsidRDefault="00643D3D" w:rsidP="00643D3D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643D3D" w:rsidRPr="008D4C86" w:rsidRDefault="00643D3D" w:rsidP="00643D3D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643D3D" w:rsidRPr="008D4C86" w:rsidRDefault="00643D3D" w:rsidP="00643D3D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643D3D" w:rsidRPr="008D4C86" w:rsidRDefault="00643D3D" w:rsidP="00643D3D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调度下发的出库单专用</w:t>
            </w:r>
          </w:p>
        </w:tc>
      </w:tr>
      <w:tr w:rsidR="00E84B62" w:rsidTr="00F021FE">
        <w:trPr>
          <w:jc w:val="center"/>
        </w:trPr>
        <w:tc>
          <w:tcPr>
            <w:tcW w:w="2016" w:type="dxa"/>
          </w:tcPr>
          <w:p w:rsidR="00E84B62" w:rsidRDefault="00E84B62" w:rsidP="00E84B62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lastRenderedPageBreak/>
              <w:t>申请人</w:t>
            </w:r>
          </w:p>
        </w:tc>
        <w:tc>
          <w:tcPr>
            <w:tcW w:w="992" w:type="dxa"/>
          </w:tcPr>
          <w:p w:rsidR="00E84B62" w:rsidRPr="008D4C86" w:rsidRDefault="00E84B62" w:rsidP="00E84B62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E84B62" w:rsidRPr="008D4C86" w:rsidRDefault="00E84B62" w:rsidP="00E84B62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E84B62" w:rsidRPr="008D4C86" w:rsidRDefault="00E84B62" w:rsidP="00E84B62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E84B62" w:rsidRPr="008D4C86" w:rsidRDefault="00E84B62" w:rsidP="00E84B62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若与维修关联，则为调度</w:t>
            </w:r>
          </w:p>
        </w:tc>
      </w:tr>
      <w:tr w:rsidR="00E84B62" w:rsidTr="00F021FE">
        <w:trPr>
          <w:jc w:val="center"/>
        </w:trPr>
        <w:tc>
          <w:tcPr>
            <w:tcW w:w="2016" w:type="dxa"/>
          </w:tcPr>
          <w:p w:rsidR="00E84B62" w:rsidRDefault="00E84B62" w:rsidP="00E84B62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申请日期</w:t>
            </w:r>
          </w:p>
        </w:tc>
        <w:tc>
          <w:tcPr>
            <w:tcW w:w="992" w:type="dxa"/>
          </w:tcPr>
          <w:p w:rsidR="00E84B62" w:rsidRPr="008D4C86" w:rsidRDefault="00E84B62" w:rsidP="00E84B62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E84B62" w:rsidRPr="008D4C86" w:rsidRDefault="00E84B62" w:rsidP="00E84B62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E84B62" w:rsidRPr="008D4C86" w:rsidRDefault="00E84B62" w:rsidP="00E84B62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E84B62" w:rsidRPr="008D4C86" w:rsidRDefault="00E84B62" w:rsidP="00E84B62">
            <w:pPr>
              <w:jc w:val="left"/>
              <w:rPr>
                <w:sz w:val="22"/>
              </w:rPr>
            </w:pPr>
          </w:p>
        </w:tc>
      </w:tr>
      <w:tr w:rsidR="00E84B62" w:rsidTr="00F021FE">
        <w:trPr>
          <w:jc w:val="center"/>
        </w:trPr>
        <w:tc>
          <w:tcPr>
            <w:tcW w:w="2016" w:type="dxa"/>
          </w:tcPr>
          <w:p w:rsidR="00E84B62" w:rsidRPr="008D4C86" w:rsidRDefault="00E84B62" w:rsidP="00E84B62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设备编号</w:t>
            </w:r>
          </w:p>
        </w:tc>
        <w:tc>
          <w:tcPr>
            <w:tcW w:w="992" w:type="dxa"/>
          </w:tcPr>
          <w:p w:rsidR="00E84B62" w:rsidRPr="008D4C86" w:rsidRDefault="00E84B62" w:rsidP="00E84B62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E84B62" w:rsidRPr="008D4C86" w:rsidRDefault="00E84B62" w:rsidP="00E84B62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E84B62" w:rsidRPr="008D4C86" w:rsidRDefault="00E84B62" w:rsidP="00E84B62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E84B62" w:rsidRPr="008D4C86" w:rsidRDefault="00E84B62" w:rsidP="00E84B62">
            <w:pPr>
              <w:jc w:val="left"/>
              <w:rPr>
                <w:sz w:val="22"/>
              </w:rPr>
            </w:pPr>
          </w:p>
        </w:tc>
      </w:tr>
      <w:tr w:rsidR="00CF4D5A" w:rsidTr="00F021FE">
        <w:trPr>
          <w:jc w:val="center"/>
        </w:trPr>
        <w:tc>
          <w:tcPr>
            <w:tcW w:w="2016" w:type="dxa"/>
          </w:tcPr>
          <w:p w:rsidR="00CF4D5A" w:rsidRDefault="00CF4D5A" w:rsidP="00E84B62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状态</w:t>
            </w:r>
          </w:p>
        </w:tc>
        <w:tc>
          <w:tcPr>
            <w:tcW w:w="992" w:type="dxa"/>
          </w:tcPr>
          <w:p w:rsidR="00CF4D5A" w:rsidRPr="008D4C86" w:rsidRDefault="00CF4D5A" w:rsidP="00E84B62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CF4D5A" w:rsidRPr="008D4C86" w:rsidRDefault="00CF4D5A" w:rsidP="00E84B62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CF4D5A" w:rsidRPr="008D4C86" w:rsidRDefault="00CF4D5A" w:rsidP="00E84B62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CF4D5A" w:rsidRPr="00CF4D5A" w:rsidRDefault="00CF4D5A" w:rsidP="001458B9">
            <w:pPr>
              <w:jc w:val="left"/>
              <w:rPr>
                <w:color w:val="FF0000"/>
                <w:sz w:val="22"/>
              </w:rPr>
            </w:pPr>
            <w:r w:rsidRPr="00CF4D5A">
              <w:rPr>
                <w:rFonts w:hint="eastAsia"/>
                <w:color w:val="FF0000"/>
                <w:sz w:val="22"/>
              </w:rPr>
              <w:t>等待、正在分配、等待审核、等待出发、等待确认。</w:t>
            </w:r>
          </w:p>
        </w:tc>
      </w:tr>
      <w:tr w:rsidR="00E84B62" w:rsidTr="00F021FE">
        <w:trPr>
          <w:jc w:val="center"/>
        </w:trPr>
        <w:tc>
          <w:tcPr>
            <w:tcW w:w="2016" w:type="dxa"/>
          </w:tcPr>
          <w:p w:rsidR="00E84B62" w:rsidRPr="008D4C86" w:rsidRDefault="00E84B62" w:rsidP="00E84B62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使用人</w:t>
            </w:r>
          </w:p>
        </w:tc>
        <w:tc>
          <w:tcPr>
            <w:tcW w:w="992" w:type="dxa"/>
          </w:tcPr>
          <w:p w:rsidR="00E84B62" w:rsidRPr="008D4C86" w:rsidRDefault="00E84B62" w:rsidP="00E84B62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E84B62" w:rsidRPr="008D4C86" w:rsidRDefault="00E84B62" w:rsidP="00E84B62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E84B62" w:rsidRPr="008D4C86" w:rsidRDefault="00E84B62" w:rsidP="00E84B62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E84B62" w:rsidRPr="008D4C86" w:rsidRDefault="00E84B62" w:rsidP="00E84B62">
            <w:pPr>
              <w:jc w:val="left"/>
              <w:rPr>
                <w:sz w:val="22"/>
              </w:rPr>
            </w:pPr>
          </w:p>
        </w:tc>
      </w:tr>
      <w:tr w:rsidR="00E84B62" w:rsidTr="00F021FE">
        <w:trPr>
          <w:jc w:val="center"/>
        </w:trPr>
        <w:tc>
          <w:tcPr>
            <w:tcW w:w="2016" w:type="dxa"/>
          </w:tcPr>
          <w:p w:rsidR="00E84B62" w:rsidRPr="008D4C86" w:rsidRDefault="00E84B62" w:rsidP="00E84B62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目的地</w:t>
            </w:r>
          </w:p>
        </w:tc>
        <w:tc>
          <w:tcPr>
            <w:tcW w:w="992" w:type="dxa"/>
          </w:tcPr>
          <w:p w:rsidR="00E84B62" w:rsidRPr="008D4C86" w:rsidRDefault="00E84B62" w:rsidP="00E84B62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E84B62" w:rsidRPr="008D4C86" w:rsidRDefault="00E84B62" w:rsidP="00E84B62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E84B62" w:rsidRPr="008D4C86" w:rsidRDefault="00E84B62" w:rsidP="00E84B62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E84B62" w:rsidRPr="008D4C86" w:rsidRDefault="00E84B62" w:rsidP="00E84B62">
            <w:pPr>
              <w:jc w:val="left"/>
              <w:rPr>
                <w:sz w:val="22"/>
              </w:rPr>
            </w:pPr>
          </w:p>
        </w:tc>
      </w:tr>
      <w:tr w:rsidR="00E84B62" w:rsidTr="00F021FE">
        <w:trPr>
          <w:jc w:val="center"/>
        </w:trPr>
        <w:tc>
          <w:tcPr>
            <w:tcW w:w="2016" w:type="dxa"/>
          </w:tcPr>
          <w:p w:rsidR="00E84B62" w:rsidRDefault="00E84B62" w:rsidP="00E84B62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用途</w:t>
            </w:r>
          </w:p>
        </w:tc>
        <w:tc>
          <w:tcPr>
            <w:tcW w:w="992" w:type="dxa"/>
          </w:tcPr>
          <w:p w:rsidR="00E84B62" w:rsidRPr="008D4C86" w:rsidRDefault="00E84B62" w:rsidP="00E84B62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E84B62" w:rsidRPr="008D4C86" w:rsidRDefault="00E84B62" w:rsidP="00E84B62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E84B62" w:rsidRPr="008D4C86" w:rsidRDefault="00E84B62" w:rsidP="00E84B62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E84B62" w:rsidRPr="008D4C86" w:rsidRDefault="00E84B62" w:rsidP="00E84B62">
            <w:pPr>
              <w:jc w:val="left"/>
              <w:rPr>
                <w:sz w:val="22"/>
              </w:rPr>
            </w:pPr>
          </w:p>
        </w:tc>
      </w:tr>
      <w:tr w:rsidR="00E84B62" w:rsidTr="00F021FE">
        <w:trPr>
          <w:jc w:val="center"/>
        </w:trPr>
        <w:tc>
          <w:tcPr>
            <w:tcW w:w="2016" w:type="dxa"/>
          </w:tcPr>
          <w:p w:rsidR="00E84B62" w:rsidRDefault="00E84B62" w:rsidP="00E84B62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申核人</w:t>
            </w:r>
          </w:p>
        </w:tc>
        <w:tc>
          <w:tcPr>
            <w:tcW w:w="992" w:type="dxa"/>
          </w:tcPr>
          <w:p w:rsidR="00E84B62" w:rsidRPr="008D4C86" w:rsidRDefault="00E84B62" w:rsidP="00E84B62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E84B62" w:rsidRPr="008D4C86" w:rsidRDefault="00E84B62" w:rsidP="00E84B62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E84B62" w:rsidRPr="008D4C86" w:rsidRDefault="00E84B62" w:rsidP="00E84B62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E84B62" w:rsidRDefault="00E84B62" w:rsidP="00E84B62">
            <w:pPr>
              <w:jc w:val="left"/>
              <w:rPr>
                <w:sz w:val="22"/>
              </w:rPr>
            </w:pPr>
          </w:p>
        </w:tc>
      </w:tr>
      <w:tr w:rsidR="00E84B62" w:rsidTr="00F021FE">
        <w:trPr>
          <w:jc w:val="center"/>
        </w:trPr>
        <w:tc>
          <w:tcPr>
            <w:tcW w:w="2016" w:type="dxa"/>
          </w:tcPr>
          <w:p w:rsidR="00E84B62" w:rsidRPr="00D03C85" w:rsidRDefault="00E84B62" w:rsidP="00E84B62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申核时间</w:t>
            </w:r>
          </w:p>
        </w:tc>
        <w:tc>
          <w:tcPr>
            <w:tcW w:w="992" w:type="dxa"/>
          </w:tcPr>
          <w:p w:rsidR="00E84B62" w:rsidRPr="008D4C86" w:rsidRDefault="00E84B62" w:rsidP="00E84B62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E84B62" w:rsidRPr="008D4C86" w:rsidRDefault="00E84B62" w:rsidP="00E84B62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E84B62" w:rsidRPr="008D4C86" w:rsidRDefault="00E84B62" w:rsidP="00E84B62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E84B62" w:rsidRPr="008D4C86" w:rsidRDefault="00E84B62" w:rsidP="00E84B62">
            <w:pPr>
              <w:jc w:val="left"/>
              <w:rPr>
                <w:sz w:val="22"/>
              </w:rPr>
            </w:pPr>
          </w:p>
        </w:tc>
      </w:tr>
      <w:tr w:rsidR="00E84B62" w:rsidTr="00F021FE">
        <w:trPr>
          <w:jc w:val="center"/>
        </w:trPr>
        <w:tc>
          <w:tcPr>
            <w:tcW w:w="2016" w:type="dxa"/>
          </w:tcPr>
          <w:p w:rsidR="00E84B62" w:rsidRDefault="00E84B62" w:rsidP="00E84B62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经手管理员</w:t>
            </w:r>
          </w:p>
        </w:tc>
        <w:tc>
          <w:tcPr>
            <w:tcW w:w="992" w:type="dxa"/>
          </w:tcPr>
          <w:p w:rsidR="00E84B62" w:rsidRPr="008D4C86" w:rsidRDefault="00E84B62" w:rsidP="00E84B62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E84B62" w:rsidRPr="008D4C86" w:rsidRDefault="00E84B62" w:rsidP="00E84B62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E84B62" w:rsidRPr="008D4C86" w:rsidRDefault="00E84B62" w:rsidP="00E84B62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E84B62" w:rsidRPr="008D4C86" w:rsidRDefault="00E84B62" w:rsidP="00E84B62">
            <w:pPr>
              <w:jc w:val="left"/>
              <w:rPr>
                <w:sz w:val="22"/>
              </w:rPr>
            </w:pPr>
          </w:p>
        </w:tc>
      </w:tr>
      <w:tr w:rsidR="00E84B62" w:rsidTr="00F021FE">
        <w:trPr>
          <w:jc w:val="center"/>
        </w:trPr>
        <w:tc>
          <w:tcPr>
            <w:tcW w:w="2016" w:type="dxa"/>
          </w:tcPr>
          <w:p w:rsidR="00E84B62" w:rsidRDefault="00E84B62" w:rsidP="00E84B62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出勤时间</w:t>
            </w:r>
          </w:p>
        </w:tc>
        <w:tc>
          <w:tcPr>
            <w:tcW w:w="992" w:type="dxa"/>
          </w:tcPr>
          <w:p w:rsidR="00E84B62" w:rsidRPr="008D4C86" w:rsidRDefault="00E84B62" w:rsidP="00E84B62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E84B62" w:rsidRPr="008D4C86" w:rsidRDefault="00E84B62" w:rsidP="00E84B62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E84B62" w:rsidRPr="008D4C86" w:rsidRDefault="00E84B62" w:rsidP="00E84B62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E84B62" w:rsidRPr="008D4C86" w:rsidRDefault="00E84B62" w:rsidP="00E84B62">
            <w:pPr>
              <w:jc w:val="left"/>
              <w:rPr>
                <w:sz w:val="22"/>
              </w:rPr>
            </w:pPr>
          </w:p>
        </w:tc>
      </w:tr>
      <w:tr w:rsidR="00BB27F1" w:rsidTr="00F021FE">
        <w:trPr>
          <w:jc w:val="center"/>
        </w:trPr>
        <w:tc>
          <w:tcPr>
            <w:tcW w:w="2016" w:type="dxa"/>
          </w:tcPr>
          <w:p w:rsidR="00BB27F1" w:rsidRDefault="00BB27F1" w:rsidP="00BB27F1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驻场确认人</w:t>
            </w:r>
          </w:p>
        </w:tc>
        <w:tc>
          <w:tcPr>
            <w:tcW w:w="992" w:type="dxa"/>
          </w:tcPr>
          <w:p w:rsidR="00BB27F1" w:rsidRPr="008D4C86" w:rsidRDefault="00BB27F1" w:rsidP="00BB27F1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BB27F1" w:rsidRPr="008D4C86" w:rsidRDefault="00BB27F1" w:rsidP="00BB27F1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BB27F1" w:rsidRPr="008D4C86" w:rsidRDefault="00BB27F1" w:rsidP="00BB27F1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BB27F1" w:rsidRPr="008D4C86" w:rsidRDefault="00BB27F1" w:rsidP="00BB27F1">
            <w:pPr>
              <w:jc w:val="left"/>
              <w:rPr>
                <w:sz w:val="22"/>
              </w:rPr>
            </w:pPr>
          </w:p>
        </w:tc>
      </w:tr>
      <w:tr w:rsidR="00BB27F1" w:rsidTr="00F021FE">
        <w:trPr>
          <w:jc w:val="center"/>
        </w:trPr>
        <w:tc>
          <w:tcPr>
            <w:tcW w:w="2016" w:type="dxa"/>
          </w:tcPr>
          <w:p w:rsidR="00BB27F1" w:rsidRDefault="00BB27F1" w:rsidP="00BB27F1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驻场确认日期</w:t>
            </w:r>
          </w:p>
        </w:tc>
        <w:tc>
          <w:tcPr>
            <w:tcW w:w="992" w:type="dxa"/>
          </w:tcPr>
          <w:p w:rsidR="00BB27F1" w:rsidRPr="008D4C86" w:rsidRDefault="00BB27F1" w:rsidP="00BB27F1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BB27F1" w:rsidRPr="008D4C86" w:rsidRDefault="00BB27F1" w:rsidP="00BB27F1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BB27F1" w:rsidRPr="008D4C86" w:rsidRDefault="00BB27F1" w:rsidP="00BB27F1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BB27F1" w:rsidRPr="008D4C86" w:rsidRDefault="00BB27F1" w:rsidP="00BB27F1">
            <w:pPr>
              <w:jc w:val="left"/>
              <w:rPr>
                <w:sz w:val="22"/>
              </w:rPr>
            </w:pPr>
          </w:p>
        </w:tc>
      </w:tr>
      <w:tr w:rsidR="00BB27F1" w:rsidTr="00F021FE">
        <w:trPr>
          <w:jc w:val="center"/>
        </w:trPr>
        <w:tc>
          <w:tcPr>
            <w:tcW w:w="2016" w:type="dxa"/>
          </w:tcPr>
          <w:p w:rsidR="00BB27F1" w:rsidRDefault="00BB27F1" w:rsidP="00BB27F1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维修队长确认人</w:t>
            </w:r>
          </w:p>
        </w:tc>
        <w:tc>
          <w:tcPr>
            <w:tcW w:w="992" w:type="dxa"/>
          </w:tcPr>
          <w:p w:rsidR="00BB27F1" w:rsidRPr="008D4C86" w:rsidRDefault="00BB27F1" w:rsidP="00BB27F1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BB27F1" w:rsidRPr="008D4C86" w:rsidRDefault="00BB27F1" w:rsidP="00BB27F1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BB27F1" w:rsidRPr="008D4C86" w:rsidRDefault="00BB27F1" w:rsidP="00BB27F1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BB27F1" w:rsidRPr="008D4C86" w:rsidRDefault="00BB27F1" w:rsidP="00BB27F1">
            <w:pPr>
              <w:jc w:val="left"/>
              <w:rPr>
                <w:sz w:val="22"/>
              </w:rPr>
            </w:pPr>
          </w:p>
        </w:tc>
      </w:tr>
      <w:tr w:rsidR="00BB27F1" w:rsidTr="00F021FE">
        <w:trPr>
          <w:jc w:val="center"/>
        </w:trPr>
        <w:tc>
          <w:tcPr>
            <w:tcW w:w="2016" w:type="dxa"/>
          </w:tcPr>
          <w:p w:rsidR="00BB27F1" w:rsidRDefault="00BB27F1" w:rsidP="00BB27F1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维修队长确认日期</w:t>
            </w:r>
          </w:p>
        </w:tc>
        <w:tc>
          <w:tcPr>
            <w:tcW w:w="992" w:type="dxa"/>
          </w:tcPr>
          <w:p w:rsidR="00BB27F1" w:rsidRPr="008D4C86" w:rsidRDefault="00BB27F1" w:rsidP="00BB27F1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BB27F1" w:rsidRPr="008D4C86" w:rsidRDefault="00BB27F1" w:rsidP="00BB27F1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BB27F1" w:rsidRPr="008D4C86" w:rsidRDefault="00BB27F1" w:rsidP="00BB27F1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BB27F1" w:rsidRPr="008D4C86" w:rsidRDefault="00BB27F1" w:rsidP="00BB27F1">
            <w:pPr>
              <w:jc w:val="left"/>
              <w:rPr>
                <w:sz w:val="22"/>
              </w:rPr>
            </w:pPr>
          </w:p>
        </w:tc>
      </w:tr>
    </w:tbl>
    <w:p w:rsidR="00301A63" w:rsidRPr="00301A63" w:rsidRDefault="00301A63" w:rsidP="00301A63">
      <w:pPr>
        <w:jc w:val="left"/>
        <w:rPr>
          <w:b/>
          <w:sz w:val="22"/>
        </w:rPr>
      </w:pPr>
    </w:p>
    <w:p w:rsidR="007A6AFD" w:rsidRDefault="007A6AFD" w:rsidP="002A758B">
      <w:pPr>
        <w:pStyle w:val="a3"/>
        <w:numPr>
          <w:ilvl w:val="1"/>
          <w:numId w:val="7"/>
        </w:numPr>
        <w:ind w:firstLineChars="0"/>
        <w:jc w:val="left"/>
        <w:rPr>
          <w:b/>
          <w:sz w:val="22"/>
        </w:rPr>
      </w:pPr>
      <w:r>
        <w:rPr>
          <w:rFonts w:hint="eastAsia"/>
          <w:b/>
          <w:sz w:val="22"/>
        </w:rPr>
        <w:t>归还记录</w:t>
      </w:r>
    </w:p>
    <w:tbl>
      <w:tblPr>
        <w:tblStyle w:val="a5"/>
        <w:tblW w:w="0" w:type="auto"/>
        <w:jc w:val="center"/>
        <w:tblLook w:val="04A0"/>
      </w:tblPr>
      <w:tblGrid>
        <w:gridCol w:w="2016"/>
        <w:gridCol w:w="992"/>
        <w:gridCol w:w="850"/>
        <w:gridCol w:w="915"/>
        <w:gridCol w:w="3311"/>
      </w:tblGrid>
      <w:tr w:rsidR="00DE056A" w:rsidTr="00F021FE">
        <w:trPr>
          <w:jc w:val="center"/>
        </w:trPr>
        <w:tc>
          <w:tcPr>
            <w:tcW w:w="2016" w:type="dxa"/>
          </w:tcPr>
          <w:p w:rsidR="00DE056A" w:rsidRDefault="00DE056A" w:rsidP="00F021FE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标签</w:t>
            </w:r>
          </w:p>
        </w:tc>
        <w:tc>
          <w:tcPr>
            <w:tcW w:w="992" w:type="dxa"/>
          </w:tcPr>
          <w:p w:rsidR="00DE056A" w:rsidRDefault="00DE056A" w:rsidP="00F021FE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字段名</w:t>
            </w:r>
          </w:p>
        </w:tc>
        <w:tc>
          <w:tcPr>
            <w:tcW w:w="850" w:type="dxa"/>
          </w:tcPr>
          <w:p w:rsidR="00DE056A" w:rsidRDefault="00DE056A" w:rsidP="00F021FE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类型</w:t>
            </w:r>
          </w:p>
        </w:tc>
        <w:tc>
          <w:tcPr>
            <w:tcW w:w="915" w:type="dxa"/>
          </w:tcPr>
          <w:p w:rsidR="00DE056A" w:rsidRDefault="00DE056A" w:rsidP="00F021FE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长度</w:t>
            </w:r>
          </w:p>
        </w:tc>
        <w:tc>
          <w:tcPr>
            <w:tcW w:w="3311" w:type="dxa"/>
          </w:tcPr>
          <w:p w:rsidR="00DE056A" w:rsidRDefault="00DE056A" w:rsidP="00F021FE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说明</w:t>
            </w:r>
          </w:p>
        </w:tc>
      </w:tr>
      <w:tr w:rsidR="00DE056A" w:rsidTr="00F021FE">
        <w:trPr>
          <w:jc w:val="center"/>
        </w:trPr>
        <w:tc>
          <w:tcPr>
            <w:tcW w:w="2016" w:type="dxa"/>
          </w:tcPr>
          <w:p w:rsidR="00DE056A" w:rsidRPr="008D4C86" w:rsidRDefault="00DE056A" w:rsidP="00F021FE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设备</w:t>
            </w:r>
          </w:p>
        </w:tc>
        <w:tc>
          <w:tcPr>
            <w:tcW w:w="992" w:type="dxa"/>
          </w:tcPr>
          <w:p w:rsidR="00DE056A" w:rsidRPr="008D4C86" w:rsidRDefault="00DE056A" w:rsidP="00F021FE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DE056A" w:rsidRPr="008D4C86" w:rsidRDefault="00DE056A" w:rsidP="00F021FE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DE056A" w:rsidRPr="008D4C86" w:rsidRDefault="00DE056A" w:rsidP="00F021FE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DE056A" w:rsidRPr="008D4C86" w:rsidRDefault="00DE056A" w:rsidP="00F021FE">
            <w:pPr>
              <w:jc w:val="left"/>
              <w:rPr>
                <w:sz w:val="22"/>
              </w:rPr>
            </w:pPr>
          </w:p>
        </w:tc>
      </w:tr>
      <w:tr w:rsidR="00DE056A" w:rsidTr="00F021FE">
        <w:trPr>
          <w:jc w:val="center"/>
        </w:trPr>
        <w:tc>
          <w:tcPr>
            <w:tcW w:w="2016" w:type="dxa"/>
          </w:tcPr>
          <w:p w:rsidR="00DE056A" w:rsidRPr="008D4C86" w:rsidRDefault="00DE056A" w:rsidP="00F021FE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归还人</w:t>
            </w:r>
          </w:p>
        </w:tc>
        <w:tc>
          <w:tcPr>
            <w:tcW w:w="992" w:type="dxa"/>
          </w:tcPr>
          <w:p w:rsidR="00DE056A" w:rsidRPr="008D4C86" w:rsidRDefault="00DE056A" w:rsidP="00F021FE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DE056A" w:rsidRPr="008D4C86" w:rsidRDefault="00DE056A" w:rsidP="00F021FE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DE056A" w:rsidRPr="008D4C86" w:rsidRDefault="00DE056A" w:rsidP="00F021FE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DE056A" w:rsidRPr="008D4C86" w:rsidRDefault="00DE056A" w:rsidP="00F021FE">
            <w:pPr>
              <w:jc w:val="left"/>
              <w:rPr>
                <w:sz w:val="22"/>
              </w:rPr>
            </w:pPr>
          </w:p>
        </w:tc>
      </w:tr>
      <w:tr w:rsidR="00DE056A" w:rsidTr="00F021FE">
        <w:trPr>
          <w:jc w:val="center"/>
        </w:trPr>
        <w:tc>
          <w:tcPr>
            <w:tcW w:w="2016" w:type="dxa"/>
          </w:tcPr>
          <w:p w:rsidR="00DE056A" w:rsidRDefault="00DE056A" w:rsidP="00F021FE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经手管理员</w:t>
            </w:r>
          </w:p>
        </w:tc>
        <w:tc>
          <w:tcPr>
            <w:tcW w:w="992" w:type="dxa"/>
          </w:tcPr>
          <w:p w:rsidR="00DE056A" w:rsidRPr="008D4C86" w:rsidRDefault="00DE056A" w:rsidP="00F021FE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DE056A" w:rsidRPr="008D4C86" w:rsidRDefault="00DE056A" w:rsidP="00F021FE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DE056A" w:rsidRPr="008D4C86" w:rsidRDefault="00DE056A" w:rsidP="00F021FE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DE056A" w:rsidRPr="008D4C86" w:rsidRDefault="00DE056A" w:rsidP="00F021FE">
            <w:pPr>
              <w:jc w:val="left"/>
              <w:rPr>
                <w:sz w:val="22"/>
              </w:rPr>
            </w:pPr>
          </w:p>
        </w:tc>
      </w:tr>
      <w:tr w:rsidR="00DE056A" w:rsidTr="00F021FE">
        <w:trPr>
          <w:jc w:val="center"/>
        </w:trPr>
        <w:tc>
          <w:tcPr>
            <w:tcW w:w="2016" w:type="dxa"/>
          </w:tcPr>
          <w:p w:rsidR="00DE056A" w:rsidRDefault="00DE056A" w:rsidP="00F021FE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出勤时间</w:t>
            </w:r>
          </w:p>
        </w:tc>
        <w:tc>
          <w:tcPr>
            <w:tcW w:w="992" w:type="dxa"/>
          </w:tcPr>
          <w:p w:rsidR="00DE056A" w:rsidRPr="008D4C86" w:rsidRDefault="00DE056A" w:rsidP="00F021FE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DE056A" w:rsidRPr="008D4C86" w:rsidRDefault="00DE056A" w:rsidP="00F021FE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DE056A" w:rsidRPr="008D4C86" w:rsidRDefault="00DE056A" w:rsidP="00F021FE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DE056A" w:rsidRPr="008D4C86" w:rsidRDefault="00DE056A" w:rsidP="00F021FE">
            <w:pPr>
              <w:jc w:val="left"/>
              <w:rPr>
                <w:sz w:val="22"/>
              </w:rPr>
            </w:pPr>
          </w:p>
        </w:tc>
      </w:tr>
      <w:tr w:rsidR="00DE056A" w:rsidTr="00F021FE">
        <w:trPr>
          <w:jc w:val="center"/>
        </w:trPr>
        <w:tc>
          <w:tcPr>
            <w:tcW w:w="2016" w:type="dxa"/>
          </w:tcPr>
          <w:p w:rsidR="00DE056A" w:rsidRDefault="00DE056A" w:rsidP="00F021FE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归还日期</w:t>
            </w:r>
          </w:p>
        </w:tc>
        <w:tc>
          <w:tcPr>
            <w:tcW w:w="992" w:type="dxa"/>
          </w:tcPr>
          <w:p w:rsidR="00DE056A" w:rsidRPr="008D4C86" w:rsidRDefault="00DE056A" w:rsidP="00F021FE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DE056A" w:rsidRPr="008D4C86" w:rsidRDefault="00DE056A" w:rsidP="00F021FE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DE056A" w:rsidRPr="008D4C86" w:rsidRDefault="00DE056A" w:rsidP="00F021FE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DE056A" w:rsidRPr="008D4C86" w:rsidRDefault="00DE056A" w:rsidP="00F021FE">
            <w:pPr>
              <w:jc w:val="left"/>
              <w:rPr>
                <w:sz w:val="22"/>
              </w:rPr>
            </w:pPr>
          </w:p>
        </w:tc>
      </w:tr>
      <w:tr w:rsidR="00DE056A" w:rsidTr="00F021FE">
        <w:trPr>
          <w:jc w:val="center"/>
        </w:trPr>
        <w:tc>
          <w:tcPr>
            <w:tcW w:w="2016" w:type="dxa"/>
          </w:tcPr>
          <w:p w:rsidR="00DE056A" w:rsidRDefault="00DE056A" w:rsidP="00F021FE">
            <w:pPr>
              <w:jc w:val="left"/>
              <w:rPr>
                <w:sz w:val="22"/>
              </w:rPr>
            </w:pPr>
          </w:p>
        </w:tc>
        <w:tc>
          <w:tcPr>
            <w:tcW w:w="992" w:type="dxa"/>
          </w:tcPr>
          <w:p w:rsidR="00DE056A" w:rsidRPr="008D4C86" w:rsidRDefault="00DE056A" w:rsidP="00F021FE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DE056A" w:rsidRPr="008D4C86" w:rsidRDefault="00DE056A" w:rsidP="00F021FE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DE056A" w:rsidRPr="008D4C86" w:rsidRDefault="00DE056A" w:rsidP="00F021FE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DE056A" w:rsidRPr="008D4C86" w:rsidRDefault="00DE056A" w:rsidP="00F021FE">
            <w:pPr>
              <w:jc w:val="left"/>
              <w:rPr>
                <w:sz w:val="22"/>
              </w:rPr>
            </w:pPr>
          </w:p>
        </w:tc>
      </w:tr>
    </w:tbl>
    <w:p w:rsidR="00DE056A" w:rsidRPr="00DE056A" w:rsidRDefault="00DE056A" w:rsidP="00DE056A">
      <w:pPr>
        <w:jc w:val="left"/>
        <w:rPr>
          <w:b/>
          <w:sz w:val="22"/>
        </w:rPr>
      </w:pPr>
    </w:p>
    <w:p w:rsidR="007A6AFD" w:rsidRPr="000E0F39" w:rsidRDefault="00BE1E81" w:rsidP="002A758B">
      <w:pPr>
        <w:pStyle w:val="a3"/>
        <w:numPr>
          <w:ilvl w:val="1"/>
          <w:numId w:val="7"/>
        </w:numPr>
        <w:ind w:firstLineChars="0"/>
        <w:jc w:val="left"/>
        <w:rPr>
          <w:b/>
          <w:strike/>
          <w:color w:val="FF0000"/>
          <w:sz w:val="22"/>
        </w:rPr>
      </w:pPr>
      <w:r>
        <w:rPr>
          <w:rFonts w:hint="eastAsia"/>
          <w:b/>
          <w:strike/>
          <w:color w:val="FF0000"/>
          <w:sz w:val="22"/>
        </w:rPr>
        <w:t>设备</w:t>
      </w:r>
      <w:r w:rsidR="007A6AFD" w:rsidRPr="000E0F39">
        <w:rPr>
          <w:rFonts w:hint="eastAsia"/>
          <w:b/>
          <w:strike/>
          <w:color w:val="FF0000"/>
          <w:sz w:val="22"/>
        </w:rPr>
        <w:t>维修记录</w:t>
      </w:r>
    </w:p>
    <w:p w:rsidR="007A6AFD" w:rsidRPr="00EC3B50" w:rsidRDefault="00EC3B50" w:rsidP="00BF0F61">
      <w:pPr>
        <w:jc w:val="left"/>
        <w:rPr>
          <w:sz w:val="22"/>
        </w:rPr>
      </w:pPr>
      <w:r>
        <w:rPr>
          <w:rFonts w:hint="eastAsia"/>
          <w:sz w:val="22"/>
        </w:rPr>
        <w:t>维修</w:t>
      </w:r>
      <w:r w:rsidR="000E0F39" w:rsidRPr="00EC3B50">
        <w:rPr>
          <w:rFonts w:hint="eastAsia"/>
          <w:sz w:val="22"/>
        </w:rPr>
        <w:t>通过出勤、归还方式实现，用途为维修。</w:t>
      </w:r>
    </w:p>
    <w:p w:rsidR="00B533B8" w:rsidRDefault="00B533B8" w:rsidP="002A758B">
      <w:pPr>
        <w:pStyle w:val="a3"/>
        <w:numPr>
          <w:ilvl w:val="0"/>
          <w:numId w:val="7"/>
        </w:numPr>
        <w:ind w:firstLineChars="0"/>
        <w:jc w:val="left"/>
        <w:rPr>
          <w:b/>
          <w:sz w:val="22"/>
        </w:rPr>
      </w:pPr>
      <w:r w:rsidRPr="00DA3234">
        <w:rPr>
          <w:rFonts w:hint="eastAsia"/>
          <w:b/>
          <w:sz w:val="22"/>
        </w:rPr>
        <w:t>叶片库</w:t>
      </w:r>
    </w:p>
    <w:p w:rsidR="0010574C" w:rsidRDefault="0010574C" w:rsidP="002A758B">
      <w:pPr>
        <w:pStyle w:val="a3"/>
        <w:numPr>
          <w:ilvl w:val="1"/>
          <w:numId w:val="7"/>
        </w:numPr>
        <w:ind w:firstLineChars="0"/>
        <w:jc w:val="left"/>
        <w:rPr>
          <w:b/>
          <w:sz w:val="22"/>
        </w:rPr>
      </w:pPr>
      <w:r>
        <w:rPr>
          <w:rFonts w:hint="eastAsia"/>
          <w:b/>
          <w:sz w:val="22"/>
        </w:rPr>
        <w:t>叶片</w:t>
      </w:r>
    </w:p>
    <w:tbl>
      <w:tblPr>
        <w:tblStyle w:val="a5"/>
        <w:tblW w:w="0" w:type="auto"/>
        <w:jc w:val="center"/>
        <w:tblLook w:val="04A0"/>
      </w:tblPr>
      <w:tblGrid>
        <w:gridCol w:w="2016"/>
        <w:gridCol w:w="992"/>
        <w:gridCol w:w="850"/>
        <w:gridCol w:w="915"/>
        <w:gridCol w:w="3311"/>
      </w:tblGrid>
      <w:tr w:rsidR="0010574C" w:rsidTr="00F021FE">
        <w:trPr>
          <w:jc w:val="center"/>
        </w:trPr>
        <w:tc>
          <w:tcPr>
            <w:tcW w:w="2016" w:type="dxa"/>
          </w:tcPr>
          <w:p w:rsidR="0010574C" w:rsidRDefault="0010574C" w:rsidP="00F021FE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标签</w:t>
            </w:r>
          </w:p>
        </w:tc>
        <w:tc>
          <w:tcPr>
            <w:tcW w:w="992" w:type="dxa"/>
          </w:tcPr>
          <w:p w:rsidR="0010574C" w:rsidRDefault="0010574C" w:rsidP="00F021FE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字段名</w:t>
            </w:r>
          </w:p>
        </w:tc>
        <w:tc>
          <w:tcPr>
            <w:tcW w:w="850" w:type="dxa"/>
          </w:tcPr>
          <w:p w:rsidR="0010574C" w:rsidRDefault="0010574C" w:rsidP="00F021FE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类型</w:t>
            </w:r>
          </w:p>
        </w:tc>
        <w:tc>
          <w:tcPr>
            <w:tcW w:w="915" w:type="dxa"/>
          </w:tcPr>
          <w:p w:rsidR="0010574C" w:rsidRDefault="0010574C" w:rsidP="00F021FE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长度</w:t>
            </w:r>
          </w:p>
        </w:tc>
        <w:tc>
          <w:tcPr>
            <w:tcW w:w="3311" w:type="dxa"/>
          </w:tcPr>
          <w:p w:rsidR="0010574C" w:rsidRDefault="0010574C" w:rsidP="00F021FE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说明</w:t>
            </w:r>
          </w:p>
        </w:tc>
      </w:tr>
      <w:tr w:rsidR="0010574C" w:rsidTr="00F021FE">
        <w:trPr>
          <w:jc w:val="center"/>
        </w:trPr>
        <w:tc>
          <w:tcPr>
            <w:tcW w:w="2016" w:type="dxa"/>
          </w:tcPr>
          <w:p w:rsidR="0010574C" w:rsidRPr="008D4C86" w:rsidRDefault="0010574C" w:rsidP="0010574C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风机编号</w:t>
            </w:r>
          </w:p>
        </w:tc>
        <w:tc>
          <w:tcPr>
            <w:tcW w:w="992" w:type="dxa"/>
          </w:tcPr>
          <w:p w:rsidR="0010574C" w:rsidRPr="008D4C86" w:rsidRDefault="0010574C" w:rsidP="00F021FE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10574C" w:rsidRPr="008D4C86" w:rsidRDefault="0010574C" w:rsidP="00F021FE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10574C" w:rsidRPr="008D4C86" w:rsidRDefault="0010574C" w:rsidP="00F021FE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10574C" w:rsidRPr="008D4C86" w:rsidRDefault="0010574C" w:rsidP="00F021FE">
            <w:pPr>
              <w:jc w:val="left"/>
              <w:rPr>
                <w:sz w:val="22"/>
              </w:rPr>
            </w:pPr>
          </w:p>
        </w:tc>
      </w:tr>
      <w:tr w:rsidR="0010574C" w:rsidTr="00F021FE">
        <w:trPr>
          <w:jc w:val="center"/>
        </w:trPr>
        <w:tc>
          <w:tcPr>
            <w:tcW w:w="2016" w:type="dxa"/>
          </w:tcPr>
          <w:p w:rsidR="0010574C" w:rsidRPr="008D4C86" w:rsidRDefault="0010574C" w:rsidP="00F021FE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生产厂家</w:t>
            </w:r>
          </w:p>
        </w:tc>
        <w:tc>
          <w:tcPr>
            <w:tcW w:w="992" w:type="dxa"/>
          </w:tcPr>
          <w:p w:rsidR="0010574C" w:rsidRPr="008D4C86" w:rsidRDefault="0010574C" w:rsidP="00F021FE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10574C" w:rsidRPr="008D4C86" w:rsidRDefault="0010574C" w:rsidP="00F021FE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10574C" w:rsidRPr="008D4C86" w:rsidRDefault="0010574C" w:rsidP="00F021FE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10574C" w:rsidRPr="008D4C86" w:rsidRDefault="0010574C" w:rsidP="00F021FE">
            <w:pPr>
              <w:jc w:val="left"/>
              <w:rPr>
                <w:sz w:val="22"/>
              </w:rPr>
            </w:pPr>
          </w:p>
        </w:tc>
      </w:tr>
      <w:tr w:rsidR="0010574C" w:rsidTr="00F021FE">
        <w:trPr>
          <w:jc w:val="center"/>
        </w:trPr>
        <w:tc>
          <w:tcPr>
            <w:tcW w:w="2016" w:type="dxa"/>
          </w:tcPr>
          <w:p w:rsidR="0010574C" w:rsidRDefault="0010574C" w:rsidP="00F021FE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主要材料</w:t>
            </w:r>
          </w:p>
        </w:tc>
        <w:tc>
          <w:tcPr>
            <w:tcW w:w="992" w:type="dxa"/>
          </w:tcPr>
          <w:p w:rsidR="0010574C" w:rsidRPr="008D4C86" w:rsidRDefault="0010574C" w:rsidP="00F021FE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10574C" w:rsidRPr="008D4C86" w:rsidRDefault="0010574C" w:rsidP="00F021FE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10574C" w:rsidRPr="008D4C86" w:rsidRDefault="0010574C" w:rsidP="00F021FE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10574C" w:rsidRPr="008D4C86" w:rsidRDefault="0010574C" w:rsidP="00F021FE">
            <w:pPr>
              <w:jc w:val="left"/>
              <w:rPr>
                <w:sz w:val="22"/>
              </w:rPr>
            </w:pPr>
          </w:p>
        </w:tc>
      </w:tr>
      <w:tr w:rsidR="0010574C" w:rsidTr="00F021FE">
        <w:trPr>
          <w:jc w:val="center"/>
        </w:trPr>
        <w:tc>
          <w:tcPr>
            <w:tcW w:w="2016" w:type="dxa"/>
          </w:tcPr>
          <w:p w:rsidR="0010574C" w:rsidRDefault="0010574C" w:rsidP="00F021FE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出厂时间</w:t>
            </w:r>
          </w:p>
        </w:tc>
        <w:tc>
          <w:tcPr>
            <w:tcW w:w="992" w:type="dxa"/>
          </w:tcPr>
          <w:p w:rsidR="0010574C" w:rsidRPr="008D4C86" w:rsidRDefault="0010574C" w:rsidP="00F021FE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10574C" w:rsidRPr="008D4C86" w:rsidRDefault="0010574C" w:rsidP="00F021FE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10574C" w:rsidRPr="008D4C86" w:rsidRDefault="0010574C" w:rsidP="00F021FE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10574C" w:rsidRPr="008D4C86" w:rsidRDefault="0010574C" w:rsidP="00F021FE">
            <w:pPr>
              <w:jc w:val="left"/>
              <w:rPr>
                <w:sz w:val="22"/>
              </w:rPr>
            </w:pPr>
          </w:p>
        </w:tc>
      </w:tr>
      <w:tr w:rsidR="0010574C" w:rsidTr="00F021FE">
        <w:trPr>
          <w:jc w:val="center"/>
        </w:trPr>
        <w:tc>
          <w:tcPr>
            <w:tcW w:w="2016" w:type="dxa"/>
          </w:tcPr>
          <w:p w:rsidR="0010574C" w:rsidRDefault="0010574C" w:rsidP="00F021FE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挂机时间</w:t>
            </w:r>
          </w:p>
        </w:tc>
        <w:tc>
          <w:tcPr>
            <w:tcW w:w="992" w:type="dxa"/>
          </w:tcPr>
          <w:p w:rsidR="0010574C" w:rsidRPr="008D4C86" w:rsidRDefault="0010574C" w:rsidP="00F021FE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10574C" w:rsidRPr="008D4C86" w:rsidRDefault="0010574C" w:rsidP="00F021FE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10574C" w:rsidRPr="008D4C86" w:rsidRDefault="0010574C" w:rsidP="00F021FE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10574C" w:rsidRPr="008D4C86" w:rsidRDefault="0010574C" w:rsidP="00F021FE">
            <w:pPr>
              <w:jc w:val="left"/>
              <w:rPr>
                <w:sz w:val="22"/>
              </w:rPr>
            </w:pPr>
          </w:p>
        </w:tc>
      </w:tr>
      <w:tr w:rsidR="0010574C" w:rsidTr="00F021FE">
        <w:trPr>
          <w:jc w:val="center"/>
        </w:trPr>
        <w:tc>
          <w:tcPr>
            <w:tcW w:w="2016" w:type="dxa"/>
          </w:tcPr>
          <w:p w:rsidR="0010574C" w:rsidRDefault="0010574C" w:rsidP="00F021FE">
            <w:pPr>
              <w:jc w:val="left"/>
              <w:rPr>
                <w:sz w:val="22"/>
              </w:rPr>
            </w:pPr>
          </w:p>
        </w:tc>
        <w:tc>
          <w:tcPr>
            <w:tcW w:w="992" w:type="dxa"/>
          </w:tcPr>
          <w:p w:rsidR="0010574C" w:rsidRPr="008D4C86" w:rsidRDefault="0010574C" w:rsidP="00F021FE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10574C" w:rsidRPr="008D4C86" w:rsidRDefault="0010574C" w:rsidP="00F021FE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10574C" w:rsidRPr="008D4C86" w:rsidRDefault="0010574C" w:rsidP="00F021FE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10574C" w:rsidRPr="008D4C86" w:rsidRDefault="0010574C" w:rsidP="00F021FE">
            <w:pPr>
              <w:jc w:val="left"/>
              <w:rPr>
                <w:sz w:val="22"/>
              </w:rPr>
            </w:pPr>
          </w:p>
        </w:tc>
      </w:tr>
    </w:tbl>
    <w:p w:rsidR="0010574C" w:rsidRPr="0010574C" w:rsidRDefault="0010574C" w:rsidP="0010574C">
      <w:pPr>
        <w:jc w:val="left"/>
        <w:rPr>
          <w:b/>
          <w:sz w:val="22"/>
        </w:rPr>
      </w:pPr>
    </w:p>
    <w:p w:rsidR="0010574C" w:rsidRDefault="0010574C" w:rsidP="002A758B">
      <w:pPr>
        <w:pStyle w:val="a3"/>
        <w:numPr>
          <w:ilvl w:val="1"/>
          <w:numId w:val="7"/>
        </w:numPr>
        <w:ind w:firstLineChars="0"/>
        <w:jc w:val="left"/>
        <w:rPr>
          <w:b/>
          <w:sz w:val="22"/>
        </w:rPr>
      </w:pPr>
      <w:r>
        <w:rPr>
          <w:rFonts w:hint="eastAsia"/>
          <w:b/>
          <w:sz w:val="22"/>
        </w:rPr>
        <w:t>风机</w:t>
      </w:r>
    </w:p>
    <w:tbl>
      <w:tblPr>
        <w:tblStyle w:val="a5"/>
        <w:tblW w:w="0" w:type="auto"/>
        <w:jc w:val="center"/>
        <w:tblLook w:val="04A0"/>
      </w:tblPr>
      <w:tblGrid>
        <w:gridCol w:w="2016"/>
        <w:gridCol w:w="992"/>
        <w:gridCol w:w="850"/>
        <w:gridCol w:w="915"/>
        <w:gridCol w:w="3311"/>
      </w:tblGrid>
      <w:tr w:rsidR="0010574C" w:rsidTr="00F021FE">
        <w:trPr>
          <w:jc w:val="center"/>
        </w:trPr>
        <w:tc>
          <w:tcPr>
            <w:tcW w:w="2016" w:type="dxa"/>
          </w:tcPr>
          <w:p w:rsidR="0010574C" w:rsidRDefault="0010574C" w:rsidP="00F021FE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标签</w:t>
            </w:r>
          </w:p>
        </w:tc>
        <w:tc>
          <w:tcPr>
            <w:tcW w:w="992" w:type="dxa"/>
          </w:tcPr>
          <w:p w:rsidR="0010574C" w:rsidRDefault="0010574C" w:rsidP="00F021FE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字段名</w:t>
            </w:r>
          </w:p>
        </w:tc>
        <w:tc>
          <w:tcPr>
            <w:tcW w:w="850" w:type="dxa"/>
          </w:tcPr>
          <w:p w:rsidR="0010574C" w:rsidRDefault="0010574C" w:rsidP="00F021FE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类型</w:t>
            </w:r>
          </w:p>
        </w:tc>
        <w:tc>
          <w:tcPr>
            <w:tcW w:w="915" w:type="dxa"/>
          </w:tcPr>
          <w:p w:rsidR="0010574C" w:rsidRDefault="0010574C" w:rsidP="00F021FE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长度</w:t>
            </w:r>
          </w:p>
        </w:tc>
        <w:tc>
          <w:tcPr>
            <w:tcW w:w="3311" w:type="dxa"/>
          </w:tcPr>
          <w:p w:rsidR="0010574C" w:rsidRDefault="0010574C" w:rsidP="00F021FE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说明</w:t>
            </w:r>
          </w:p>
        </w:tc>
      </w:tr>
      <w:tr w:rsidR="0010574C" w:rsidTr="00F021FE">
        <w:trPr>
          <w:jc w:val="center"/>
        </w:trPr>
        <w:tc>
          <w:tcPr>
            <w:tcW w:w="2016" w:type="dxa"/>
          </w:tcPr>
          <w:p w:rsidR="0010574C" w:rsidRPr="008D4C86" w:rsidRDefault="0010574C" w:rsidP="00F021FE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地理位置</w:t>
            </w:r>
          </w:p>
        </w:tc>
        <w:tc>
          <w:tcPr>
            <w:tcW w:w="992" w:type="dxa"/>
          </w:tcPr>
          <w:p w:rsidR="0010574C" w:rsidRPr="008D4C86" w:rsidRDefault="0010574C" w:rsidP="00F021FE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10574C" w:rsidRPr="008D4C86" w:rsidRDefault="0010574C" w:rsidP="00F021FE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10574C" w:rsidRPr="008D4C86" w:rsidRDefault="0010574C" w:rsidP="00F021FE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10574C" w:rsidRPr="008D4C86" w:rsidRDefault="0010574C" w:rsidP="00F021FE">
            <w:pPr>
              <w:jc w:val="left"/>
              <w:rPr>
                <w:sz w:val="22"/>
              </w:rPr>
            </w:pPr>
          </w:p>
        </w:tc>
      </w:tr>
      <w:tr w:rsidR="0010574C" w:rsidTr="00F021FE">
        <w:trPr>
          <w:jc w:val="center"/>
        </w:trPr>
        <w:tc>
          <w:tcPr>
            <w:tcW w:w="2016" w:type="dxa"/>
          </w:tcPr>
          <w:p w:rsidR="0010574C" w:rsidRPr="008D4C86" w:rsidRDefault="0010574C" w:rsidP="00F021FE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型号</w:t>
            </w:r>
          </w:p>
        </w:tc>
        <w:tc>
          <w:tcPr>
            <w:tcW w:w="992" w:type="dxa"/>
          </w:tcPr>
          <w:p w:rsidR="0010574C" w:rsidRPr="008D4C86" w:rsidRDefault="0010574C" w:rsidP="00F021FE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10574C" w:rsidRPr="008D4C86" w:rsidRDefault="0010574C" w:rsidP="00F021FE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10574C" w:rsidRPr="008D4C86" w:rsidRDefault="0010574C" w:rsidP="00F021FE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10574C" w:rsidRPr="008D4C86" w:rsidRDefault="0010574C" w:rsidP="00F021FE">
            <w:pPr>
              <w:jc w:val="left"/>
              <w:rPr>
                <w:sz w:val="22"/>
              </w:rPr>
            </w:pPr>
          </w:p>
        </w:tc>
      </w:tr>
      <w:tr w:rsidR="0010574C" w:rsidTr="00F021FE">
        <w:trPr>
          <w:jc w:val="center"/>
        </w:trPr>
        <w:tc>
          <w:tcPr>
            <w:tcW w:w="2016" w:type="dxa"/>
          </w:tcPr>
          <w:p w:rsidR="0010574C" w:rsidRDefault="0010574C" w:rsidP="00F021FE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生产厂家</w:t>
            </w:r>
          </w:p>
        </w:tc>
        <w:tc>
          <w:tcPr>
            <w:tcW w:w="992" w:type="dxa"/>
          </w:tcPr>
          <w:p w:rsidR="0010574C" w:rsidRPr="008D4C86" w:rsidRDefault="0010574C" w:rsidP="00F021FE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10574C" w:rsidRPr="008D4C86" w:rsidRDefault="0010574C" w:rsidP="00F021FE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10574C" w:rsidRPr="008D4C86" w:rsidRDefault="0010574C" w:rsidP="00F021FE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10574C" w:rsidRPr="008D4C86" w:rsidRDefault="0010574C" w:rsidP="00F021FE">
            <w:pPr>
              <w:jc w:val="left"/>
              <w:rPr>
                <w:sz w:val="22"/>
              </w:rPr>
            </w:pPr>
          </w:p>
        </w:tc>
      </w:tr>
      <w:tr w:rsidR="0010574C" w:rsidTr="00F021FE">
        <w:trPr>
          <w:jc w:val="center"/>
        </w:trPr>
        <w:tc>
          <w:tcPr>
            <w:tcW w:w="2016" w:type="dxa"/>
          </w:tcPr>
          <w:p w:rsidR="0010574C" w:rsidRDefault="0010574C" w:rsidP="00F021FE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lastRenderedPageBreak/>
              <w:t>所属风场</w:t>
            </w:r>
          </w:p>
        </w:tc>
        <w:tc>
          <w:tcPr>
            <w:tcW w:w="992" w:type="dxa"/>
          </w:tcPr>
          <w:p w:rsidR="0010574C" w:rsidRPr="008D4C86" w:rsidRDefault="0010574C" w:rsidP="00F021FE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10574C" w:rsidRPr="008D4C86" w:rsidRDefault="0010574C" w:rsidP="00F021FE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10574C" w:rsidRPr="008D4C86" w:rsidRDefault="0010574C" w:rsidP="00F021FE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10574C" w:rsidRPr="008D4C86" w:rsidRDefault="0010574C" w:rsidP="00F021FE">
            <w:pPr>
              <w:jc w:val="left"/>
              <w:rPr>
                <w:sz w:val="22"/>
              </w:rPr>
            </w:pPr>
          </w:p>
        </w:tc>
      </w:tr>
      <w:tr w:rsidR="0010574C" w:rsidTr="00F021FE">
        <w:trPr>
          <w:jc w:val="center"/>
        </w:trPr>
        <w:tc>
          <w:tcPr>
            <w:tcW w:w="2016" w:type="dxa"/>
          </w:tcPr>
          <w:p w:rsidR="0010574C" w:rsidRDefault="0010574C" w:rsidP="0010574C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所在区域</w:t>
            </w:r>
          </w:p>
        </w:tc>
        <w:tc>
          <w:tcPr>
            <w:tcW w:w="992" w:type="dxa"/>
          </w:tcPr>
          <w:p w:rsidR="0010574C" w:rsidRPr="008D4C86" w:rsidRDefault="0010574C" w:rsidP="00F021FE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10574C" w:rsidRPr="008D4C86" w:rsidRDefault="0010574C" w:rsidP="00F021FE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10574C" w:rsidRPr="008D4C86" w:rsidRDefault="0010574C" w:rsidP="00F021FE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10574C" w:rsidRPr="008D4C86" w:rsidRDefault="0010574C" w:rsidP="00F021FE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风场一般分多个区域管理，例如</w:t>
            </w:r>
            <w:r>
              <w:rPr>
                <w:rFonts w:hint="eastAsia"/>
                <w:sz w:val="22"/>
              </w:rPr>
              <w:t>1</w:t>
            </w:r>
            <w:r>
              <w:rPr>
                <w:rFonts w:hint="eastAsia"/>
                <w:sz w:val="22"/>
              </w:rPr>
              <w:t>区、</w:t>
            </w:r>
            <w:r>
              <w:rPr>
                <w:rFonts w:hint="eastAsia"/>
                <w:sz w:val="22"/>
              </w:rPr>
              <w:t>2</w:t>
            </w:r>
            <w:r>
              <w:rPr>
                <w:rFonts w:hint="eastAsia"/>
                <w:sz w:val="22"/>
              </w:rPr>
              <w:t>区、</w:t>
            </w:r>
            <w:r>
              <w:rPr>
                <w:rFonts w:hint="eastAsia"/>
                <w:sz w:val="22"/>
              </w:rPr>
              <w:t>3</w:t>
            </w:r>
            <w:r>
              <w:rPr>
                <w:rFonts w:hint="eastAsia"/>
                <w:sz w:val="22"/>
              </w:rPr>
              <w:t>区等。</w:t>
            </w:r>
          </w:p>
        </w:tc>
      </w:tr>
      <w:tr w:rsidR="0010574C" w:rsidTr="00F021FE">
        <w:trPr>
          <w:jc w:val="center"/>
        </w:trPr>
        <w:tc>
          <w:tcPr>
            <w:tcW w:w="2016" w:type="dxa"/>
          </w:tcPr>
          <w:p w:rsidR="0010574C" w:rsidRDefault="0010574C" w:rsidP="00F021FE">
            <w:pPr>
              <w:jc w:val="left"/>
              <w:rPr>
                <w:sz w:val="22"/>
              </w:rPr>
            </w:pPr>
          </w:p>
        </w:tc>
        <w:tc>
          <w:tcPr>
            <w:tcW w:w="992" w:type="dxa"/>
          </w:tcPr>
          <w:p w:rsidR="0010574C" w:rsidRPr="008D4C86" w:rsidRDefault="0010574C" w:rsidP="00F021FE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10574C" w:rsidRPr="008D4C86" w:rsidRDefault="0010574C" w:rsidP="00F021FE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10574C" w:rsidRPr="008D4C86" w:rsidRDefault="0010574C" w:rsidP="00F021FE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10574C" w:rsidRPr="008D4C86" w:rsidRDefault="0010574C" w:rsidP="00F021FE">
            <w:pPr>
              <w:jc w:val="left"/>
              <w:rPr>
                <w:sz w:val="22"/>
              </w:rPr>
            </w:pPr>
          </w:p>
        </w:tc>
      </w:tr>
    </w:tbl>
    <w:p w:rsidR="0010574C" w:rsidRDefault="0010574C" w:rsidP="0010574C">
      <w:pPr>
        <w:jc w:val="left"/>
        <w:rPr>
          <w:b/>
          <w:sz w:val="22"/>
        </w:rPr>
      </w:pPr>
    </w:p>
    <w:p w:rsidR="0010574C" w:rsidRDefault="0010574C" w:rsidP="002A758B">
      <w:pPr>
        <w:pStyle w:val="a3"/>
        <w:numPr>
          <w:ilvl w:val="1"/>
          <w:numId w:val="7"/>
        </w:numPr>
        <w:ind w:firstLineChars="0"/>
        <w:jc w:val="left"/>
        <w:rPr>
          <w:b/>
          <w:sz w:val="22"/>
        </w:rPr>
      </w:pPr>
      <w:r>
        <w:rPr>
          <w:rFonts w:hint="eastAsia"/>
          <w:b/>
          <w:sz w:val="22"/>
        </w:rPr>
        <w:t>叶片厂</w:t>
      </w:r>
    </w:p>
    <w:tbl>
      <w:tblPr>
        <w:tblStyle w:val="a5"/>
        <w:tblW w:w="0" w:type="auto"/>
        <w:jc w:val="center"/>
        <w:tblLook w:val="04A0"/>
      </w:tblPr>
      <w:tblGrid>
        <w:gridCol w:w="2016"/>
        <w:gridCol w:w="992"/>
        <w:gridCol w:w="850"/>
        <w:gridCol w:w="915"/>
        <w:gridCol w:w="3311"/>
      </w:tblGrid>
      <w:tr w:rsidR="00A1290B" w:rsidTr="00F021FE">
        <w:trPr>
          <w:jc w:val="center"/>
        </w:trPr>
        <w:tc>
          <w:tcPr>
            <w:tcW w:w="2016" w:type="dxa"/>
          </w:tcPr>
          <w:p w:rsidR="00A1290B" w:rsidRDefault="00A1290B" w:rsidP="00F021FE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标签</w:t>
            </w:r>
          </w:p>
        </w:tc>
        <w:tc>
          <w:tcPr>
            <w:tcW w:w="992" w:type="dxa"/>
          </w:tcPr>
          <w:p w:rsidR="00A1290B" w:rsidRDefault="00A1290B" w:rsidP="00F021FE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字段名</w:t>
            </w:r>
          </w:p>
        </w:tc>
        <w:tc>
          <w:tcPr>
            <w:tcW w:w="850" w:type="dxa"/>
          </w:tcPr>
          <w:p w:rsidR="00A1290B" w:rsidRDefault="00A1290B" w:rsidP="00F021FE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类型</w:t>
            </w:r>
          </w:p>
        </w:tc>
        <w:tc>
          <w:tcPr>
            <w:tcW w:w="915" w:type="dxa"/>
          </w:tcPr>
          <w:p w:rsidR="00A1290B" w:rsidRDefault="00A1290B" w:rsidP="00F021FE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长度</w:t>
            </w:r>
          </w:p>
        </w:tc>
        <w:tc>
          <w:tcPr>
            <w:tcW w:w="3311" w:type="dxa"/>
          </w:tcPr>
          <w:p w:rsidR="00A1290B" w:rsidRDefault="00A1290B" w:rsidP="00F021FE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说明</w:t>
            </w:r>
          </w:p>
        </w:tc>
      </w:tr>
      <w:tr w:rsidR="00A1290B" w:rsidTr="00F021FE">
        <w:trPr>
          <w:jc w:val="center"/>
        </w:trPr>
        <w:tc>
          <w:tcPr>
            <w:tcW w:w="2016" w:type="dxa"/>
          </w:tcPr>
          <w:p w:rsidR="00A1290B" w:rsidRPr="008D4C86" w:rsidRDefault="00A1290B" w:rsidP="00F021FE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名称</w:t>
            </w:r>
          </w:p>
        </w:tc>
        <w:tc>
          <w:tcPr>
            <w:tcW w:w="992" w:type="dxa"/>
          </w:tcPr>
          <w:p w:rsidR="00A1290B" w:rsidRPr="008D4C86" w:rsidRDefault="00A1290B" w:rsidP="00F021FE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A1290B" w:rsidRPr="008D4C86" w:rsidRDefault="00A1290B" w:rsidP="00F021FE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A1290B" w:rsidRPr="008D4C86" w:rsidRDefault="00A1290B" w:rsidP="00F021FE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A1290B" w:rsidRPr="008D4C86" w:rsidRDefault="00A1290B" w:rsidP="00F021FE">
            <w:pPr>
              <w:jc w:val="left"/>
              <w:rPr>
                <w:sz w:val="22"/>
              </w:rPr>
            </w:pPr>
          </w:p>
        </w:tc>
      </w:tr>
      <w:tr w:rsidR="00A1290B" w:rsidTr="00F021FE">
        <w:trPr>
          <w:jc w:val="center"/>
        </w:trPr>
        <w:tc>
          <w:tcPr>
            <w:tcW w:w="2016" w:type="dxa"/>
          </w:tcPr>
          <w:p w:rsidR="00A1290B" w:rsidRPr="008D4C86" w:rsidRDefault="00A1290B" w:rsidP="00F021FE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地址</w:t>
            </w:r>
          </w:p>
        </w:tc>
        <w:tc>
          <w:tcPr>
            <w:tcW w:w="992" w:type="dxa"/>
          </w:tcPr>
          <w:p w:rsidR="00A1290B" w:rsidRPr="008D4C86" w:rsidRDefault="00A1290B" w:rsidP="00F021FE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A1290B" w:rsidRPr="008D4C86" w:rsidRDefault="00A1290B" w:rsidP="00F021FE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A1290B" w:rsidRPr="008D4C86" w:rsidRDefault="00A1290B" w:rsidP="00F021FE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A1290B" w:rsidRPr="008D4C86" w:rsidRDefault="00A1290B" w:rsidP="00F021FE">
            <w:pPr>
              <w:jc w:val="left"/>
              <w:rPr>
                <w:sz w:val="22"/>
              </w:rPr>
            </w:pPr>
          </w:p>
        </w:tc>
      </w:tr>
      <w:tr w:rsidR="00A1290B" w:rsidTr="00F021FE">
        <w:trPr>
          <w:jc w:val="center"/>
        </w:trPr>
        <w:tc>
          <w:tcPr>
            <w:tcW w:w="2016" w:type="dxa"/>
          </w:tcPr>
          <w:p w:rsidR="00A1290B" w:rsidRDefault="00A1290B" w:rsidP="00F021FE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联系人</w:t>
            </w:r>
          </w:p>
        </w:tc>
        <w:tc>
          <w:tcPr>
            <w:tcW w:w="992" w:type="dxa"/>
          </w:tcPr>
          <w:p w:rsidR="00A1290B" w:rsidRPr="008D4C86" w:rsidRDefault="00A1290B" w:rsidP="00F021FE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A1290B" w:rsidRPr="008D4C86" w:rsidRDefault="00A1290B" w:rsidP="00F021FE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A1290B" w:rsidRPr="008D4C86" w:rsidRDefault="00A1290B" w:rsidP="00F021FE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A1290B" w:rsidRPr="008D4C86" w:rsidRDefault="00A1290B" w:rsidP="00F021FE">
            <w:pPr>
              <w:jc w:val="left"/>
              <w:rPr>
                <w:sz w:val="22"/>
              </w:rPr>
            </w:pPr>
          </w:p>
        </w:tc>
      </w:tr>
      <w:tr w:rsidR="00A1290B" w:rsidTr="00F021FE">
        <w:trPr>
          <w:jc w:val="center"/>
        </w:trPr>
        <w:tc>
          <w:tcPr>
            <w:tcW w:w="2016" w:type="dxa"/>
          </w:tcPr>
          <w:p w:rsidR="00A1290B" w:rsidRDefault="00A1290B" w:rsidP="00F021FE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电话</w:t>
            </w:r>
          </w:p>
        </w:tc>
        <w:tc>
          <w:tcPr>
            <w:tcW w:w="992" w:type="dxa"/>
          </w:tcPr>
          <w:p w:rsidR="00A1290B" w:rsidRPr="008D4C86" w:rsidRDefault="00A1290B" w:rsidP="00F021FE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A1290B" w:rsidRPr="008D4C86" w:rsidRDefault="00A1290B" w:rsidP="00F021FE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A1290B" w:rsidRPr="008D4C86" w:rsidRDefault="00A1290B" w:rsidP="00F021FE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A1290B" w:rsidRPr="008D4C86" w:rsidRDefault="00A1290B" w:rsidP="00F021FE">
            <w:pPr>
              <w:jc w:val="left"/>
              <w:rPr>
                <w:sz w:val="22"/>
              </w:rPr>
            </w:pPr>
          </w:p>
        </w:tc>
      </w:tr>
      <w:tr w:rsidR="00A1290B" w:rsidTr="00F021FE">
        <w:trPr>
          <w:jc w:val="center"/>
        </w:trPr>
        <w:tc>
          <w:tcPr>
            <w:tcW w:w="2016" w:type="dxa"/>
          </w:tcPr>
          <w:p w:rsidR="00A1290B" w:rsidRDefault="00A1290B" w:rsidP="00F021FE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主要负责人</w:t>
            </w:r>
          </w:p>
        </w:tc>
        <w:tc>
          <w:tcPr>
            <w:tcW w:w="992" w:type="dxa"/>
          </w:tcPr>
          <w:p w:rsidR="00A1290B" w:rsidRPr="008D4C86" w:rsidRDefault="00A1290B" w:rsidP="00F021FE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A1290B" w:rsidRPr="008D4C86" w:rsidRDefault="00A1290B" w:rsidP="00F021FE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A1290B" w:rsidRPr="008D4C86" w:rsidRDefault="00A1290B" w:rsidP="00F021FE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A1290B" w:rsidRPr="008D4C86" w:rsidRDefault="00A1290B" w:rsidP="00F021FE">
            <w:pPr>
              <w:jc w:val="left"/>
              <w:rPr>
                <w:sz w:val="22"/>
              </w:rPr>
            </w:pPr>
          </w:p>
        </w:tc>
      </w:tr>
      <w:tr w:rsidR="00A1290B" w:rsidTr="00F021FE">
        <w:trPr>
          <w:jc w:val="center"/>
        </w:trPr>
        <w:tc>
          <w:tcPr>
            <w:tcW w:w="2016" w:type="dxa"/>
          </w:tcPr>
          <w:p w:rsidR="00A1290B" w:rsidRDefault="00A1290B" w:rsidP="00F021FE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传真</w:t>
            </w:r>
          </w:p>
        </w:tc>
        <w:tc>
          <w:tcPr>
            <w:tcW w:w="992" w:type="dxa"/>
          </w:tcPr>
          <w:p w:rsidR="00A1290B" w:rsidRPr="008D4C86" w:rsidRDefault="00A1290B" w:rsidP="00F021FE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A1290B" w:rsidRPr="008D4C86" w:rsidRDefault="00A1290B" w:rsidP="00F021FE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A1290B" w:rsidRPr="008D4C86" w:rsidRDefault="00A1290B" w:rsidP="00F021FE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A1290B" w:rsidRPr="008D4C86" w:rsidRDefault="00A1290B" w:rsidP="00F021FE">
            <w:pPr>
              <w:jc w:val="left"/>
              <w:rPr>
                <w:sz w:val="22"/>
              </w:rPr>
            </w:pPr>
          </w:p>
        </w:tc>
      </w:tr>
    </w:tbl>
    <w:p w:rsidR="00A1290B" w:rsidRPr="00A1290B" w:rsidRDefault="00A1290B" w:rsidP="00A1290B">
      <w:pPr>
        <w:jc w:val="left"/>
        <w:rPr>
          <w:b/>
          <w:sz w:val="22"/>
        </w:rPr>
      </w:pPr>
    </w:p>
    <w:p w:rsidR="0010574C" w:rsidRDefault="0010574C" w:rsidP="002A758B">
      <w:pPr>
        <w:pStyle w:val="a3"/>
        <w:numPr>
          <w:ilvl w:val="1"/>
          <w:numId w:val="7"/>
        </w:numPr>
        <w:ind w:firstLineChars="0"/>
        <w:jc w:val="left"/>
        <w:rPr>
          <w:b/>
          <w:sz w:val="22"/>
        </w:rPr>
      </w:pPr>
      <w:r>
        <w:rPr>
          <w:rFonts w:hint="eastAsia"/>
          <w:b/>
          <w:sz w:val="22"/>
        </w:rPr>
        <w:t>风机厂</w:t>
      </w:r>
    </w:p>
    <w:tbl>
      <w:tblPr>
        <w:tblStyle w:val="a5"/>
        <w:tblW w:w="0" w:type="auto"/>
        <w:jc w:val="center"/>
        <w:tblLook w:val="04A0"/>
      </w:tblPr>
      <w:tblGrid>
        <w:gridCol w:w="2016"/>
        <w:gridCol w:w="992"/>
        <w:gridCol w:w="850"/>
        <w:gridCol w:w="915"/>
        <w:gridCol w:w="3311"/>
      </w:tblGrid>
      <w:tr w:rsidR="00A1290B" w:rsidTr="00F021FE">
        <w:trPr>
          <w:jc w:val="center"/>
        </w:trPr>
        <w:tc>
          <w:tcPr>
            <w:tcW w:w="2016" w:type="dxa"/>
          </w:tcPr>
          <w:p w:rsidR="00A1290B" w:rsidRDefault="00A1290B" w:rsidP="00F021FE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标签</w:t>
            </w:r>
          </w:p>
        </w:tc>
        <w:tc>
          <w:tcPr>
            <w:tcW w:w="992" w:type="dxa"/>
          </w:tcPr>
          <w:p w:rsidR="00A1290B" w:rsidRDefault="00A1290B" w:rsidP="00F021FE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字段名</w:t>
            </w:r>
          </w:p>
        </w:tc>
        <w:tc>
          <w:tcPr>
            <w:tcW w:w="850" w:type="dxa"/>
          </w:tcPr>
          <w:p w:rsidR="00A1290B" w:rsidRDefault="00A1290B" w:rsidP="00F021FE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类型</w:t>
            </w:r>
          </w:p>
        </w:tc>
        <w:tc>
          <w:tcPr>
            <w:tcW w:w="915" w:type="dxa"/>
          </w:tcPr>
          <w:p w:rsidR="00A1290B" w:rsidRDefault="00A1290B" w:rsidP="00F021FE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长度</w:t>
            </w:r>
          </w:p>
        </w:tc>
        <w:tc>
          <w:tcPr>
            <w:tcW w:w="3311" w:type="dxa"/>
          </w:tcPr>
          <w:p w:rsidR="00A1290B" w:rsidRDefault="00A1290B" w:rsidP="00F021FE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说明</w:t>
            </w:r>
          </w:p>
        </w:tc>
      </w:tr>
      <w:tr w:rsidR="00A1290B" w:rsidTr="00F021FE">
        <w:trPr>
          <w:jc w:val="center"/>
        </w:trPr>
        <w:tc>
          <w:tcPr>
            <w:tcW w:w="2016" w:type="dxa"/>
          </w:tcPr>
          <w:p w:rsidR="00A1290B" w:rsidRPr="008D4C86" w:rsidRDefault="00A1290B" w:rsidP="00F021FE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名称</w:t>
            </w:r>
          </w:p>
        </w:tc>
        <w:tc>
          <w:tcPr>
            <w:tcW w:w="992" w:type="dxa"/>
          </w:tcPr>
          <w:p w:rsidR="00A1290B" w:rsidRPr="008D4C86" w:rsidRDefault="00A1290B" w:rsidP="00F021FE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A1290B" w:rsidRPr="008D4C86" w:rsidRDefault="00A1290B" w:rsidP="00F021FE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A1290B" w:rsidRPr="008D4C86" w:rsidRDefault="00A1290B" w:rsidP="00F021FE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A1290B" w:rsidRPr="008D4C86" w:rsidRDefault="00A1290B" w:rsidP="00F021FE">
            <w:pPr>
              <w:jc w:val="left"/>
              <w:rPr>
                <w:sz w:val="22"/>
              </w:rPr>
            </w:pPr>
          </w:p>
        </w:tc>
      </w:tr>
      <w:tr w:rsidR="00A1290B" w:rsidTr="00F021FE">
        <w:trPr>
          <w:jc w:val="center"/>
        </w:trPr>
        <w:tc>
          <w:tcPr>
            <w:tcW w:w="2016" w:type="dxa"/>
          </w:tcPr>
          <w:p w:rsidR="00A1290B" w:rsidRPr="008D4C86" w:rsidRDefault="00A1290B" w:rsidP="00F021FE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地址</w:t>
            </w:r>
          </w:p>
        </w:tc>
        <w:tc>
          <w:tcPr>
            <w:tcW w:w="992" w:type="dxa"/>
          </w:tcPr>
          <w:p w:rsidR="00A1290B" w:rsidRPr="008D4C86" w:rsidRDefault="00A1290B" w:rsidP="00F021FE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A1290B" w:rsidRPr="008D4C86" w:rsidRDefault="00A1290B" w:rsidP="00F021FE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A1290B" w:rsidRPr="008D4C86" w:rsidRDefault="00A1290B" w:rsidP="00F021FE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A1290B" w:rsidRPr="008D4C86" w:rsidRDefault="00A1290B" w:rsidP="00F021FE">
            <w:pPr>
              <w:jc w:val="left"/>
              <w:rPr>
                <w:sz w:val="22"/>
              </w:rPr>
            </w:pPr>
          </w:p>
        </w:tc>
      </w:tr>
      <w:tr w:rsidR="00A1290B" w:rsidTr="00F021FE">
        <w:trPr>
          <w:jc w:val="center"/>
        </w:trPr>
        <w:tc>
          <w:tcPr>
            <w:tcW w:w="2016" w:type="dxa"/>
          </w:tcPr>
          <w:p w:rsidR="00A1290B" w:rsidRDefault="00A1290B" w:rsidP="00F021FE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联系人</w:t>
            </w:r>
          </w:p>
        </w:tc>
        <w:tc>
          <w:tcPr>
            <w:tcW w:w="992" w:type="dxa"/>
          </w:tcPr>
          <w:p w:rsidR="00A1290B" w:rsidRPr="008D4C86" w:rsidRDefault="00A1290B" w:rsidP="00F021FE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A1290B" w:rsidRPr="008D4C86" w:rsidRDefault="00A1290B" w:rsidP="00F021FE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A1290B" w:rsidRPr="008D4C86" w:rsidRDefault="00A1290B" w:rsidP="00F021FE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A1290B" w:rsidRPr="008D4C86" w:rsidRDefault="00A1290B" w:rsidP="00F021FE">
            <w:pPr>
              <w:jc w:val="left"/>
              <w:rPr>
                <w:sz w:val="22"/>
              </w:rPr>
            </w:pPr>
          </w:p>
        </w:tc>
      </w:tr>
      <w:tr w:rsidR="00A1290B" w:rsidTr="00F021FE">
        <w:trPr>
          <w:jc w:val="center"/>
        </w:trPr>
        <w:tc>
          <w:tcPr>
            <w:tcW w:w="2016" w:type="dxa"/>
          </w:tcPr>
          <w:p w:rsidR="00A1290B" w:rsidRDefault="00A1290B" w:rsidP="00F021FE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电话</w:t>
            </w:r>
          </w:p>
        </w:tc>
        <w:tc>
          <w:tcPr>
            <w:tcW w:w="992" w:type="dxa"/>
          </w:tcPr>
          <w:p w:rsidR="00A1290B" w:rsidRPr="008D4C86" w:rsidRDefault="00A1290B" w:rsidP="00F021FE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A1290B" w:rsidRPr="008D4C86" w:rsidRDefault="00A1290B" w:rsidP="00F021FE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A1290B" w:rsidRPr="008D4C86" w:rsidRDefault="00A1290B" w:rsidP="00F021FE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A1290B" w:rsidRPr="008D4C86" w:rsidRDefault="00A1290B" w:rsidP="00F021FE">
            <w:pPr>
              <w:jc w:val="left"/>
              <w:rPr>
                <w:sz w:val="22"/>
              </w:rPr>
            </w:pPr>
          </w:p>
        </w:tc>
      </w:tr>
      <w:tr w:rsidR="00A1290B" w:rsidTr="00F021FE">
        <w:trPr>
          <w:jc w:val="center"/>
        </w:trPr>
        <w:tc>
          <w:tcPr>
            <w:tcW w:w="2016" w:type="dxa"/>
          </w:tcPr>
          <w:p w:rsidR="00A1290B" w:rsidRDefault="00A1290B" w:rsidP="00F021FE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主要负责人</w:t>
            </w:r>
          </w:p>
        </w:tc>
        <w:tc>
          <w:tcPr>
            <w:tcW w:w="992" w:type="dxa"/>
          </w:tcPr>
          <w:p w:rsidR="00A1290B" w:rsidRPr="008D4C86" w:rsidRDefault="00A1290B" w:rsidP="00F021FE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A1290B" w:rsidRPr="008D4C86" w:rsidRDefault="00A1290B" w:rsidP="00F021FE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A1290B" w:rsidRPr="008D4C86" w:rsidRDefault="00A1290B" w:rsidP="00F021FE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A1290B" w:rsidRPr="008D4C86" w:rsidRDefault="00A1290B" w:rsidP="00F021FE">
            <w:pPr>
              <w:jc w:val="left"/>
              <w:rPr>
                <w:sz w:val="22"/>
              </w:rPr>
            </w:pPr>
          </w:p>
        </w:tc>
      </w:tr>
      <w:tr w:rsidR="00A1290B" w:rsidTr="00F021FE">
        <w:trPr>
          <w:jc w:val="center"/>
        </w:trPr>
        <w:tc>
          <w:tcPr>
            <w:tcW w:w="2016" w:type="dxa"/>
          </w:tcPr>
          <w:p w:rsidR="00A1290B" w:rsidRDefault="00A1290B" w:rsidP="00F021FE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传真</w:t>
            </w:r>
          </w:p>
        </w:tc>
        <w:tc>
          <w:tcPr>
            <w:tcW w:w="992" w:type="dxa"/>
          </w:tcPr>
          <w:p w:rsidR="00A1290B" w:rsidRPr="008D4C86" w:rsidRDefault="00A1290B" w:rsidP="00F021FE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A1290B" w:rsidRPr="008D4C86" w:rsidRDefault="00A1290B" w:rsidP="00F021FE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A1290B" w:rsidRPr="008D4C86" w:rsidRDefault="00A1290B" w:rsidP="00F021FE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A1290B" w:rsidRPr="008D4C86" w:rsidRDefault="00A1290B" w:rsidP="00F021FE">
            <w:pPr>
              <w:jc w:val="left"/>
              <w:rPr>
                <w:sz w:val="22"/>
              </w:rPr>
            </w:pPr>
          </w:p>
        </w:tc>
      </w:tr>
    </w:tbl>
    <w:p w:rsidR="00A1290B" w:rsidRPr="00A1290B" w:rsidRDefault="00A1290B" w:rsidP="00A1290B">
      <w:pPr>
        <w:jc w:val="left"/>
        <w:rPr>
          <w:b/>
          <w:sz w:val="22"/>
        </w:rPr>
      </w:pPr>
    </w:p>
    <w:p w:rsidR="0010574C" w:rsidRDefault="0010574C" w:rsidP="002A758B">
      <w:pPr>
        <w:pStyle w:val="a3"/>
        <w:numPr>
          <w:ilvl w:val="1"/>
          <w:numId w:val="7"/>
        </w:numPr>
        <w:ind w:firstLineChars="0"/>
        <w:jc w:val="left"/>
        <w:rPr>
          <w:b/>
          <w:sz w:val="22"/>
        </w:rPr>
      </w:pPr>
      <w:r>
        <w:rPr>
          <w:rFonts w:hint="eastAsia"/>
          <w:b/>
          <w:sz w:val="22"/>
        </w:rPr>
        <w:t>风场</w:t>
      </w:r>
    </w:p>
    <w:tbl>
      <w:tblPr>
        <w:tblStyle w:val="a5"/>
        <w:tblW w:w="0" w:type="auto"/>
        <w:jc w:val="center"/>
        <w:tblLook w:val="04A0"/>
      </w:tblPr>
      <w:tblGrid>
        <w:gridCol w:w="2016"/>
        <w:gridCol w:w="992"/>
        <w:gridCol w:w="850"/>
        <w:gridCol w:w="915"/>
        <w:gridCol w:w="3311"/>
      </w:tblGrid>
      <w:tr w:rsidR="00A1290B" w:rsidTr="00F021FE">
        <w:trPr>
          <w:jc w:val="center"/>
        </w:trPr>
        <w:tc>
          <w:tcPr>
            <w:tcW w:w="2016" w:type="dxa"/>
          </w:tcPr>
          <w:p w:rsidR="00A1290B" w:rsidRDefault="00A1290B" w:rsidP="00F021FE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标签</w:t>
            </w:r>
          </w:p>
        </w:tc>
        <w:tc>
          <w:tcPr>
            <w:tcW w:w="992" w:type="dxa"/>
          </w:tcPr>
          <w:p w:rsidR="00A1290B" w:rsidRDefault="00A1290B" w:rsidP="00F021FE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字段名</w:t>
            </w:r>
          </w:p>
        </w:tc>
        <w:tc>
          <w:tcPr>
            <w:tcW w:w="850" w:type="dxa"/>
          </w:tcPr>
          <w:p w:rsidR="00A1290B" w:rsidRDefault="00A1290B" w:rsidP="00F021FE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类型</w:t>
            </w:r>
          </w:p>
        </w:tc>
        <w:tc>
          <w:tcPr>
            <w:tcW w:w="915" w:type="dxa"/>
          </w:tcPr>
          <w:p w:rsidR="00A1290B" w:rsidRDefault="00A1290B" w:rsidP="00F021FE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长度</w:t>
            </w:r>
          </w:p>
        </w:tc>
        <w:tc>
          <w:tcPr>
            <w:tcW w:w="3311" w:type="dxa"/>
          </w:tcPr>
          <w:p w:rsidR="00A1290B" w:rsidRDefault="00A1290B" w:rsidP="00F021FE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说明</w:t>
            </w:r>
          </w:p>
        </w:tc>
      </w:tr>
      <w:tr w:rsidR="00A1290B" w:rsidTr="00F021FE">
        <w:trPr>
          <w:jc w:val="center"/>
        </w:trPr>
        <w:tc>
          <w:tcPr>
            <w:tcW w:w="2016" w:type="dxa"/>
          </w:tcPr>
          <w:p w:rsidR="00A1290B" w:rsidRPr="008D4C86" w:rsidRDefault="00A1290B" w:rsidP="00F021FE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名称</w:t>
            </w:r>
          </w:p>
        </w:tc>
        <w:tc>
          <w:tcPr>
            <w:tcW w:w="992" w:type="dxa"/>
          </w:tcPr>
          <w:p w:rsidR="00A1290B" w:rsidRPr="008D4C86" w:rsidRDefault="00A1290B" w:rsidP="00F021FE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A1290B" w:rsidRPr="008D4C86" w:rsidRDefault="00A1290B" w:rsidP="00F021FE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A1290B" w:rsidRPr="008D4C86" w:rsidRDefault="00A1290B" w:rsidP="00F021FE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A1290B" w:rsidRPr="008D4C86" w:rsidRDefault="00A1290B" w:rsidP="00F021FE">
            <w:pPr>
              <w:jc w:val="left"/>
              <w:rPr>
                <w:sz w:val="22"/>
              </w:rPr>
            </w:pPr>
          </w:p>
        </w:tc>
      </w:tr>
      <w:tr w:rsidR="00A1290B" w:rsidTr="00F021FE">
        <w:trPr>
          <w:jc w:val="center"/>
        </w:trPr>
        <w:tc>
          <w:tcPr>
            <w:tcW w:w="2016" w:type="dxa"/>
          </w:tcPr>
          <w:p w:rsidR="00A1290B" w:rsidRPr="008D4C86" w:rsidRDefault="00A1290B" w:rsidP="00F021FE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地址</w:t>
            </w:r>
          </w:p>
        </w:tc>
        <w:tc>
          <w:tcPr>
            <w:tcW w:w="992" w:type="dxa"/>
          </w:tcPr>
          <w:p w:rsidR="00A1290B" w:rsidRPr="008D4C86" w:rsidRDefault="00A1290B" w:rsidP="00F021FE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A1290B" w:rsidRPr="008D4C86" w:rsidRDefault="00A1290B" w:rsidP="00F021FE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A1290B" w:rsidRPr="008D4C86" w:rsidRDefault="00A1290B" w:rsidP="00F021FE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A1290B" w:rsidRPr="008D4C86" w:rsidRDefault="00A1290B" w:rsidP="00F021FE">
            <w:pPr>
              <w:jc w:val="left"/>
              <w:rPr>
                <w:sz w:val="22"/>
              </w:rPr>
            </w:pPr>
          </w:p>
        </w:tc>
      </w:tr>
      <w:tr w:rsidR="00A1290B" w:rsidTr="00F021FE">
        <w:trPr>
          <w:jc w:val="center"/>
        </w:trPr>
        <w:tc>
          <w:tcPr>
            <w:tcW w:w="2016" w:type="dxa"/>
          </w:tcPr>
          <w:p w:rsidR="00A1290B" w:rsidRDefault="00A1290B" w:rsidP="00F021FE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上级单位</w:t>
            </w:r>
          </w:p>
        </w:tc>
        <w:tc>
          <w:tcPr>
            <w:tcW w:w="992" w:type="dxa"/>
          </w:tcPr>
          <w:p w:rsidR="00A1290B" w:rsidRPr="008D4C86" w:rsidRDefault="00A1290B" w:rsidP="00F021FE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A1290B" w:rsidRPr="008D4C86" w:rsidRDefault="00A1290B" w:rsidP="00F021FE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A1290B" w:rsidRPr="008D4C86" w:rsidRDefault="00A1290B" w:rsidP="00F021FE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A1290B" w:rsidRPr="008D4C86" w:rsidRDefault="00A1290B" w:rsidP="00F021FE">
            <w:pPr>
              <w:jc w:val="left"/>
              <w:rPr>
                <w:sz w:val="22"/>
              </w:rPr>
            </w:pPr>
          </w:p>
        </w:tc>
      </w:tr>
      <w:tr w:rsidR="00A1290B" w:rsidTr="00F021FE">
        <w:trPr>
          <w:jc w:val="center"/>
        </w:trPr>
        <w:tc>
          <w:tcPr>
            <w:tcW w:w="2016" w:type="dxa"/>
          </w:tcPr>
          <w:p w:rsidR="00A1290B" w:rsidRDefault="00A1290B" w:rsidP="00F021FE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规模</w:t>
            </w:r>
          </w:p>
        </w:tc>
        <w:tc>
          <w:tcPr>
            <w:tcW w:w="992" w:type="dxa"/>
          </w:tcPr>
          <w:p w:rsidR="00A1290B" w:rsidRPr="008D4C86" w:rsidRDefault="00A1290B" w:rsidP="00F021FE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A1290B" w:rsidRPr="008D4C86" w:rsidRDefault="00A1290B" w:rsidP="00F021FE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A1290B" w:rsidRPr="008D4C86" w:rsidRDefault="00A1290B" w:rsidP="00F021FE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A1290B" w:rsidRPr="008D4C86" w:rsidRDefault="00A1290B" w:rsidP="00F021FE">
            <w:pPr>
              <w:jc w:val="left"/>
              <w:rPr>
                <w:sz w:val="22"/>
              </w:rPr>
            </w:pPr>
          </w:p>
        </w:tc>
      </w:tr>
      <w:tr w:rsidR="00A1290B" w:rsidTr="00F021FE">
        <w:trPr>
          <w:jc w:val="center"/>
        </w:trPr>
        <w:tc>
          <w:tcPr>
            <w:tcW w:w="2016" w:type="dxa"/>
          </w:tcPr>
          <w:p w:rsidR="00A1290B" w:rsidRDefault="00A1290B" w:rsidP="00A1290B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自然状况</w:t>
            </w:r>
          </w:p>
        </w:tc>
        <w:tc>
          <w:tcPr>
            <w:tcW w:w="992" w:type="dxa"/>
          </w:tcPr>
          <w:p w:rsidR="00A1290B" w:rsidRPr="008D4C86" w:rsidRDefault="00A1290B" w:rsidP="00F021FE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A1290B" w:rsidRPr="008D4C86" w:rsidRDefault="00A1290B" w:rsidP="00F021FE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A1290B" w:rsidRPr="008D4C86" w:rsidRDefault="00A1290B" w:rsidP="00F021FE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A1290B" w:rsidRPr="008D4C86" w:rsidRDefault="00A1290B" w:rsidP="00F021FE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例如风力、风沙、冰冻、温湿度、腐蚀、海拔等描述。</w:t>
            </w:r>
            <w:r w:rsidR="00F8129D">
              <w:rPr>
                <w:rFonts w:hint="eastAsia"/>
                <w:sz w:val="22"/>
              </w:rPr>
              <w:t>也</w:t>
            </w:r>
            <w:r w:rsidR="00574CB4">
              <w:rPr>
                <w:rFonts w:hint="eastAsia"/>
                <w:sz w:val="22"/>
              </w:rPr>
              <w:t>可能</w:t>
            </w:r>
            <w:r w:rsidR="00F8129D">
              <w:rPr>
                <w:rFonts w:hint="eastAsia"/>
                <w:sz w:val="22"/>
              </w:rPr>
              <w:t>包括沙漠、山地、草原等地貌信息。</w:t>
            </w:r>
          </w:p>
        </w:tc>
      </w:tr>
      <w:tr w:rsidR="00A1290B" w:rsidTr="00F021FE">
        <w:trPr>
          <w:jc w:val="center"/>
        </w:trPr>
        <w:tc>
          <w:tcPr>
            <w:tcW w:w="2016" w:type="dxa"/>
          </w:tcPr>
          <w:p w:rsidR="00A1290B" w:rsidRDefault="00A1290B" w:rsidP="00F021FE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传真</w:t>
            </w:r>
          </w:p>
        </w:tc>
        <w:tc>
          <w:tcPr>
            <w:tcW w:w="992" w:type="dxa"/>
          </w:tcPr>
          <w:p w:rsidR="00A1290B" w:rsidRPr="008D4C86" w:rsidRDefault="00A1290B" w:rsidP="00F021FE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A1290B" w:rsidRPr="008D4C86" w:rsidRDefault="00A1290B" w:rsidP="00F021FE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A1290B" w:rsidRPr="008D4C86" w:rsidRDefault="00A1290B" w:rsidP="00F021FE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A1290B" w:rsidRPr="008D4C86" w:rsidRDefault="00A1290B" w:rsidP="00F021FE">
            <w:pPr>
              <w:jc w:val="left"/>
              <w:rPr>
                <w:sz w:val="22"/>
              </w:rPr>
            </w:pPr>
          </w:p>
        </w:tc>
      </w:tr>
    </w:tbl>
    <w:p w:rsidR="007A6AFD" w:rsidRPr="007A6AFD" w:rsidRDefault="007A6AFD" w:rsidP="007A6AFD">
      <w:pPr>
        <w:jc w:val="left"/>
        <w:rPr>
          <w:b/>
          <w:sz w:val="22"/>
        </w:rPr>
      </w:pPr>
    </w:p>
    <w:p w:rsidR="00B533B8" w:rsidRDefault="00B533B8" w:rsidP="002A758B">
      <w:pPr>
        <w:pStyle w:val="a3"/>
        <w:numPr>
          <w:ilvl w:val="0"/>
          <w:numId w:val="7"/>
        </w:numPr>
        <w:ind w:firstLineChars="0"/>
        <w:jc w:val="left"/>
        <w:rPr>
          <w:b/>
          <w:sz w:val="22"/>
        </w:rPr>
      </w:pPr>
      <w:r w:rsidRPr="00DA3234">
        <w:rPr>
          <w:rFonts w:hint="eastAsia"/>
          <w:b/>
          <w:sz w:val="22"/>
        </w:rPr>
        <w:t>维修记录</w:t>
      </w:r>
    </w:p>
    <w:p w:rsidR="005A4FAC" w:rsidRDefault="005A4FAC" w:rsidP="002A758B">
      <w:pPr>
        <w:pStyle w:val="a3"/>
        <w:numPr>
          <w:ilvl w:val="1"/>
          <w:numId w:val="7"/>
        </w:numPr>
        <w:ind w:firstLineChars="0"/>
        <w:jc w:val="left"/>
        <w:rPr>
          <w:b/>
          <w:sz w:val="22"/>
        </w:rPr>
      </w:pPr>
      <w:r>
        <w:rPr>
          <w:rFonts w:hint="eastAsia"/>
          <w:b/>
          <w:sz w:val="22"/>
        </w:rPr>
        <w:t>维修记录</w:t>
      </w:r>
    </w:p>
    <w:tbl>
      <w:tblPr>
        <w:tblStyle w:val="a5"/>
        <w:tblW w:w="0" w:type="auto"/>
        <w:jc w:val="center"/>
        <w:tblLook w:val="04A0"/>
      </w:tblPr>
      <w:tblGrid>
        <w:gridCol w:w="2016"/>
        <w:gridCol w:w="992"/>
        <w:gridCol w:w="850"/>
        <w:gridCol w:w="915"/>
        <w:gridCol w:w="3311"/>
      </w:tblGrid>
      <w:tr w:rsidR="0082261E" w:rsidTr="00F021FE">
        <w:trPr>
          <w:jc w:val="center"/>
        </w:trPr>
        <w:tc>
          <w:tcPr>
            <w:tcW w:w="2016" w:type="dxa"/>
          </w:tcPr>
          <w:p w:rsidR="0082261E" w:rsidRDefault="0082261E" w:rsidP="00F021FE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标签</w:t>
            </w:r>
          </w:p>
        </w:tc>
        <w:tc>
          <w:tcPr>
            <w:tcW w:w="992" w:type="dxa"/>
          </w:tcPr>
          <w:p w:rsidR="0082261E" w:rsidRDefault="0082261E" w:rsidP="00F021FE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字段名</w:t>
            </w:r>
          </w:p>
        </w:tc>
        <w:tc>
          <w:tcPr>
            <w:tcW w:w="850" w:type="dxa"/>
          </w:tcPr>
          <w:p w:rsidR="0082261E" w:rsidRDefault="0082261E" w:rsidP="00F021FE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类型</w:t>
            </w:r>
          </w:p>
        </w:tc>
        <w:tc>
          <w:tcPr>
            <w:tcW w:w="915" w:type="dxa"/>
          </w:tcPr>
          <w:p w:rsidR="0082261E" w:rsidRDefault="0082261E" w:rsidP="00F021FE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长度</w:t>
            </w:r>
          </w:p>
        </w:tc>
        <w:tc>
          <w:tcPr>
            <w:tcW w:w="3311" w:type="dxa"/>
          </w:tcPr>
          <w:p w:rsidR="0082261E" w:rsidRDefault="0082261E" w:rsidP="00F021FE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说明</w:t>
            </w:r>
          </w:p>
        </w:tc>
      </w:tr>
      <w:tr w:rsidR="0082261E" w:rsidTr="00F021FE">
        <w:trPr>
          <w:jc w:val="center"/>
        </w:trPr>
        <w:tc>
          <w:tcPr>
            <w:tcW w:w="2016" w:type="dxa"/>
          </w:tcPr>
          <w:p w:rsidR="0082261E" w:rsidRPr="008D4C86" w:rsidRDefault="0000516C" w:rsidP="00F021FE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维修编号</w:t>
            </w:r>
          </w:p>
        </w:tc>
        <w:tc>
          <w:tcPr>
            <w:tcW w:w="992" w:type="dxa"/>
          </w:tcPr>
          <w:p w:rsidR="0082261E" w:rsidRPr="008D4C86" w:rsidRDefault="0082261E" w:rsidP="00F021FE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82261E" w:rsidRPr="008D4C86" w:rsidRDefault="0082261E" w:rsidP="00F021FE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82261E" w:rsidRPr="008D4C86" w:rsidRDefault="0082261E" w:rsidP="00F021FE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82261E" w:rsidRPr="008D4C86" w:rsidRDefault="0082261E" w:rsidP="00F021FE">
            <w:pPr>
              <w:jc w:val="left"/>
              <w:rPr>
                <w:sz w:val="22"/>
              </w:rPr>
            </w:pPr>
          </w:p>
        </w:tc>
      </w:tr>
      <w:tr w:rsidR="0000516C" w:rsidTr="00F021FE">
        <w:trPr>
          <w:jc w:val="center"/>
        </w:trPr>
        <w:tc>
          <w:tcPr>
            <w:tcW w:w="2016" w:type="dxa"/>
          </w:tcPr>
          <w:p w:rsidR="0000516C" w:rsidRPr="008D4C86" w:rsidRDefault="0000516C" w:rsidP="0000516C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报修人</w:t>
            </w:r>
          </w:p>
        </w:tc>
        <w:tc>
          <w:tcPr>
            <w:tcW w:w="992" w:type="dxa"/>
          </w:tcPr>
          <w:p w:rsidR="0000516C" w:rsidRPr="008D4C86" w:rsidRDefault="0000516C" w:rsidP="0000516C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00516C" w:rsidRPr="008D4C86" w:rsidRDefault="0000516C" w:rsidP="0000516C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00516C" w:rsidRPr="008D4C86" w:rsidRDefault="0000516C" w:rsidP="0000516C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00516C" w:rsidRPr="008D4C86" w:rsidRDefault="0000516C" w:rsidP="0000516C">
            <w:pPr>
              <w:jc w:val="left"/>
              <w:rPr>
                <w:sz w:val="22"/>
              </w:rPr>
            </w:pPr>
          </w:p>
        </w:tc>
      </w:tr>
      <w:tr w:rsidR="0000516C" w:rsidTr="00F021FE">
        <w:trPr>
          <w:jc w:val="center"/>
        </w:trPr>
        <w:tc>
          <w:tcPr>
            <w:tcW w:w="2016" w:type="dxa"/>
          </w:tcPr>
          <w:p w:rsidR="0000516C" w:rsidRPr="008D4C86" w:rsidRDefault="0000516C" w:rsidP="0000516C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报修时间</w:t>
            </w:r>
          </w:p>
        </w:tc>
        <w:tc>
          <w:tcPr>
            <w:tcW w:w="992" w:type="dxa"/>
          </w:tcPr>
          <w:p w:rsidR="0000516C" w:rsidRPr="008D4C86" w:rsidRDefault="0000516C" w:rsidP="0000516C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00516C" w:rsidRPr="008D4C86" w:rsidRDefault="0000516C" w:rsidP="0000516C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00516C" w:rsidRPr="008D4C86" w:rsidRDefault="0000516C" w:rsidP="0000516C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00516C" w:rsidRPr="008D4C86" w:rsidRDefault="0000516C" w:rsidP="0000516C">
            <w:pPr>
              <w:jc w:val="left"/>
              <w:rPr>
                <w:sz w:val="22"/>
              </w:rPr>
            </w:pPr>
          </w:p>
        </w:tc>
      </w:tr>
      <w:tr w:rsidR="0000516C" w:rsidTr="00F021FE">
        <w:trPr>
          <w:jc w:val="center"/>
        </w:trPr>
        <w:tc>
          <w:tcPr>
            <w:tcW w:w="2016" w:type="dxa"/>
          </w:tcPr>
          <w:p w:rsidR="0000516C" w:rsidRDefault="00CD41FD" w:rsidP="0000516C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故障描述</w:t>
            </w:r>
          </w:p>
        </w:tc>
        <w:tc>
          <w:tcPr>
            <w:tcW w:w="992" w:type="dxa"/>
          </w:tcPr>
          <w:p w:rsidR="0000516C" w:rsidRPr="008D4C86" w:rsidRDefault="0000516C" w:rsidP="0000516C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00516C" w:rsidRPr="008D4C86" w:rsidRDefault="0000516C" w:rsidP="0000516C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00516C" w:rsidRPr="008D4C86" w:rsidRDefault="0000516C" w:rsidP="0000516C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00516C" w:rsidRPr="008D4C86" w:rsidRDefault="0000516C" w:rsidP="0000516C">
            <w:pPr>
              <w:jc w:val="left"/>
              <w:rPr>
                <w:sz w:val="22"/>
              </w:rPr>
            </w:pPr>
          </w:p>
        </w:tc>
      </w:tr>
      <w:tr w:rsidR="0000516C" w:rsidTr="00F021FE">
        <w:trPr>
          <w:jc w:val="center"/>
        </w:trPr>
        <w:tc>
          <w:tcPr>
            <w:tcW w:w="2016" w:type="dxa"/>
          </w:tcPr>
          <w:p w:rsidR="0000516C" w:rsidRDefault="007F79B3" w:rsidP="0000516C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受理</w:t>
            </w:r>
            <w:r w:rsidR="00CD41FD">
              <w:rPr>
                <w:rFonts w:hint="eastAsia"/>
                <w:sz w:val="22"/>
              </w:rPr>
              <w:t>调度</w:t>
            </w:r>
          </w:p>
        </w:tc>
        <w:tc>
          <w:tcPr>
            <w:tcW w:w="992" w:type="dxa"/>
          </w:tcPr>
          <w:p w:rsidR="0000516C" w:rsidRPr="008D4C86" w:rsidRDefault="0000516C" w:rsidP="0000516C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00516C" w:rsidRPr="008D4C86" w:rsidRDefault="0000516C" w:rsidP="0000516C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00516C" w:rsidRPr="008D4C86" w:rsidRDefault="0000516C" w:rsidP="0000516C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00516C" w:rsidRPr="008D4C86" w:rsidRDefault="0000516C" w:rsidP="0000516C">
            <w:pPr>
              <w:jc w:val="left"/>
              <w:rPr>
                <w:sz w:val="22"/>
              </w:rPr>
            </w:pPr>
          </w:p>
        </w:tc>
      </w:tr>
      <w:tr w:rsidR="007F79B3" w:rsidTr="00F021FE">
        <w:trPr>
          <w:jc w:val="center"/>
        </w:trPr>
        <w:tc>
          <w:tcPr>
            <w:tcW w:w="2016" w:type="dxa"/>
          </w:tcPr>
          <w:p w:rsidR="007F79B3" w:rsidRDefault="007F79B3" w:rsidP="0000516C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受理时间</w:t>
            </w:r>
          </w:p>
        </w:tc>
        <w:tc>
          <w:tcPr>
            <w:tcW w:w="992" w:type="dxa"/>
          </w:tcPr>
          <w:p w:rsidR="007F79B3" w:rsidRPr="008D4C86" w:rsidRDefault="007F79B3" w:rsidP="0000516C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7F79B3" w:rsidRPr="008D4C86" w:rsidRDefault="007F79B3" w:rsidP="0000516C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7F79B3" w:rsidRPr="008D4C86" w:rsidRDefault="007F79B3" w:rsidP="0000516C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7F79B3" w:rsidRPr="008D4C86" w:rsidRDefault="007F79B3" w:rsidP="0000516C">
            <w:pPr>
              <w:jc w:val="left"/>
              <w:rPr>
                <w:sz w:val="22"/>
              </w:rPr>
            </w:pPr>
          </w:p>
        </w:tc>
      </w:tr>
      <w:tr w:rsidR="002555DB" w:rsidTr="00F021FE">
        <w:trPr>
          <w:jc w:val="center"/>
        </w:trPr>
        <w:tc>
          <w:tcPr>
            <w:tcW w:w="2016" w:type="dxa"/>
          </w:tcPr>
          <w:p w:rsidR="002555DB" w:rsidRDefault="002555DB" w:rsidP="0000516C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lastRenderedPageBreak/>
              <w:t>是否有二次报告</w:t>
            </w:r>
          </w:p>
        </w:tc>
        <w:tc>
          <w:tcPr>
            <w:tcW w:w="992" w:type="dxa"/>
          </w:tcPr>
          <w:p w:rsidR="002555DB" w:rsidRPr="008D4C86" w:rsidRDefault="002555DB" w:rsidP="0000516C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2555DB" w:rsidRPr="008D4C86" w:rsidRDefault="002555DB" w:rsidP="0000516C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2555DB" w:rsidRPr="008D4C86" w:rsidRDefault="002555DB" w:rsidP="0000516C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2555DB" w:rsidRPr="008D4C86" w:rsidRDefault="002555DB" w:rsidP="0000516C">
            <w:pPr>
              <w:jc w:val="left"/>
              <w:rPr>
                <w:sz w:val="22"/>
              </w:rPr>
            </w:pPr>
          </w:p>
        </w:tc>
      </w:tr>
      <w:tr w:rsidR="0000516C" w:rsidTr="00F021FE">
        <w:trPr>
          <w:jc w:val="center"/>
        </w:trPr>
        <w:tc>
          <w:tcPr>
            <w:tcW w:w="2016" w:type="dxa"/>
          </w:tcPr>
          <w:p w:rsidR="0000516C" w:rsidRDefault="0000516C" w:rsidP="0000516C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沟通记录</w:t>
            </w:r>
          </w:p>
        </w:tc>
        <w:tc>
          <w:tcPr>
            <w:tcW w:w="992" w:type="dxa"/>
          </w:tcPr>
          <w:p w:rsidR="0000516C" w:rsidRPr="008D4C86" w:rsidRDefault="0000516C" w:rsidP="0000516C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00516C" w:rsidRPr="008D4C86" w:rsidRDefault="0000516C" w:rsidP="0000516C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00516C" w:rsidRPr="008D4C86" w:rsidRDefault="0000516C" w:rsidP="0000516C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00516C" w:rsidRPr="008D4C86" w:rsidRDefault="0000516C" w:rsidP="0000516C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聊天记录，长文本</w:t>
            </w:r>
          </w:p>
        </w:tc>
      </w:tr>
      <w:tr w:rsidR="004D5774" w:rsidTr="00F021FE">
        <w:trPr>
          <w:jc w:val="center"/>
        </w:trPr>
        <w:tc>
          <w:tcPr>
            <w:tcW w:w="2016" w:type="dxa"/>
          </w:tcPr>
          <w:p w:rsidR="004D5774" w:rsidRDefault="004D5774" w:rsidP="0000516C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结算标记</w:t>
            </w:r>
          </w:p>
        </w:tc>
        <w:tc>
          <w:tcPr>
            <w:tcW w:w="992" w:type="dxa"/>
          </w:tcPr>
          <w:p w:rsidR="004D5774" w:rsidRPr="008D4C86" w:rsidRDefault="004D5774" w:rsidP="0000516C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4D5774" w:rsidRPr="008D4C86" w:rsidRDefault="004D5774" w:rsidP="0000516C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4D5774" w:rsidRPr="008D4C86" w:rsidRDefault="004D5774" w:rsidP="0000516C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4D5774" w:rsidRDefault="004D5774" w:rsidP="0000516C">
            <w:pPr>
              <w:jc w:val="left"/>
              <w:rPr>
                <w:sz w:val="22"/>
              </w:rPr>
            </w:pPr>
          </w:p>
        </w:tc>
      </w:tr>
      <w:tr w:rsidR="00515A10" w:rsidTr="00F021FE">
        <w:trPr>
          <w:jc w:val="center"/>
        </w:trPr>
        <w:tc>
          <w:tcPr>
            <w:tcW w:w="2016" w:type="dxa"/>
          </w:tcPr>
          <w:p w:rsidR="00515A10" w:rsidRDefault="00515A10" w:rsidP="0000516C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结算人</w:t>
            </w:r>
          </w:p>
        </w:tc>
        <w:tc>
          <w:tcPr>
            <w:tcW w:w="992" w:type="dxa"/>
          </w:tcPr>
          <w:p w:rsidR="00515A10" w:rsidRPr="008D4C86" w:rsidRDefault="00515A10" w:rsidP="0000516C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515A10" w:rsidRPr="008D4C86" w:rsidRDefault="00515A10" w:rsidP="0000516C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515A10" w:rsidRPr="008D4C86" w:rsidRDefault="00515A10" w:rsidP="0000516C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515A10" w:rsidRDefault="00515A10" w:rsidP="0000516C">
            <w:pPr>
              <w:jc w:val="left"/>
              <w:rPr>
                <w:sz w:val="22"/>
              </w:rPr>
            </w:pPr>
          </w:p>
        </w:tc>
      </w:tr>
      <w:tr w:rsidR="00515A10" w:rsidTr="00F021FE">
        <w:trPr>
          <w:jc w:val="center"/>
        </w:trPr>
        <w:tc>
          <w:tcPr>
            <w:tcW w:w="2016" w:type="dxa"/>
          </w:tcPr>
          <w:p w:rsidR="00515A10" w:rsidRDefault="00515A10" w:rsidP="0000516C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结算时间</w:t>
            </w:r>
          </w:p>
        </w:tc>
        <w:tc>
          <w:tcPr>
            <w:tcW w:w="992" w:type="dxa"/>
          </w:tcPr>
          <w:p w:rsidR="00515A10" w:rsidRPr="008D4C86" w:rsidRDefault="00515A10" w:rsidP="0000516C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515A10" w:rsidRPr="008D4C86" w:rsidRDefault="00515A10" w:rsidP="0000516C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515A10" w:rsidRPr="008D4C86" w:rsidRDefault="00515A10" w:rsidP="0000516C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515A10" w:rsidRDefault="00515A10" w:rsidP="0000516C">
            <w:pPr>
              <w:jc w:val="left"/>
              <w:rPr>
                <w:sz w:val="22"/>
              </w:rPr>
            </w:pPr>
          </w:p>
        </w:tc>
      </w:tr>
    </w:tbl>
    <w:p w:rsidR="002B10D7" w:rsidRPr="002B10D7" w:rsidRDefault="002B10D7" w:rsidP="002B10D7">
      <w:pPr>
        <w:jc w:val="left"/>
        <w:rPr>
          <w:b/>
          <w:sz w:val="22"/>
        </w:rPr>
      </w:pPr>
    </w:p>
    <w:p w:rsidR="00460857" w:rsidRDefault="00460857" w:rsidP="002A758B">
      <w:pPr>
        <w:pStyle w:val="a3"/>
        <w:numPr>
          <w:ilvl w:val="1"/>
          <w:numId w:val="7"/>
        </w:numPr>
        <w:ind w:firstLineChars="0"/>
        <w:jc w:val="left"/>
        <w:rPr>
          <w:b/>
          <w:sz w:val="22"/>
        </w:rPr>
      </w:pPr>
      <w:r>
        <w:rPr>
          <w:rFonts w:hint="eastAsia"/>
          <w:b/>
          <w:sz w:val="22"/>
        </w:rPr>
        <w:t>报修单</w:t>
      </w:r>
    </w:p>
    <w:tbl>
      <w:tblPr>
        <w:tblStyle w:val="a5"/>
        <w:tblW w:w="0" w:type="auto"/>
        <w:jc w:val="center"/>
        <w:tblLook w:val="04A0"/>
      </w:tblPr>
      <w:tblGrid>
        <w:gridCol w:w="2016"/>
        <w:gridCol w:w="992"/>
        <w:gridCol w:w="850"/>
        <w:gridCol w:w="915"/>
        <w:gridCol w:w="3311"/>
      </w:tblGrid>
      <w:tr w:rsidR="006A5058" w:rsidTr="00F021FE">
        <w:trPr>
          <w:jc w:val="center"/>
        </w:trPr>
        <w:tc>
          <w:tcPr>
            <w:tcW w:w="2016" w:type="dxa"/>
          </w:tcPr>
          <w:p w:rsidR="006A5058" w:rsidRDefault="006A5058" w:rsidP="00F021FE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标签</w:t>
            </w:r>
          </w:p>
        </w:tc>
        <w:tc>
          <w:tcPr>
            <w:tcW w:w="992" w:type="dxa"/>
          </w:tcPr>
          <w:p w:rsidR="006A5058" w:rsidRDefault="006A5058" w:rsidP="00F021FE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字段名</w:t>
            </w:r>
          </w:p>
        </w:tc>
        <w:tc>
          <w:tcPr>
            <w:tcW w:w="850" w:type="dxa"/>
          </w:tcPr>
          <w:p w:rsidR="006A5058" w:rsidRDefault="006A5058" w:rsidP="00F021FE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类型</w:t>
            </w:r>
          </w:p>
        </w:tc>
        <w:tc>
          <w:tcPr>
            <w:tcW w:w="915" w:type="dxa"/>
          </w:tcPr>
          <w:p w:rsidR="006A5058" w:rsidRDefault="006A5058" w:rsidP="00F021FE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长度</w:t>
            </w:r>
          </w:p>
        </w:tc>
        <w:tc>
          <w:tcPr>
            <w:tcW w:w="3311" w:type="dxa"/>
          </w:tcPr>
          <w:p w:rsidR="006A5058" w:rsidRDefault="006A5058" w:rsidP="00F021FE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说明</w:t>
            </w:r>
          </w:p>
        </w:tc>
      </w:tr>
      <w:tr w:rsidR="006A5058" w:rsidTr="00F021FE">
        <w:trPr>
          <w:jc w:val="center"/>
        </w:trPr>
        <w:tc>
          <w:tcPr>
            <w:tcW w:w="2016" w:type="dxa"/>
          </w:tcPr>
          <w:p w:rsidR="006A5058" w:rsidRPr="008D4C86" w:rsidRDefault="006A5058" w:rsidP="00F021FE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维修编号</w:t>
            </w:r>
          </w:p>
        </w:tc>
        <w:tc>
          <w:tcPr>
            <w:tcW w:w="992" w:type="dxa"/>
          </w:tcPr>
          <w:p w:rsidR="006A5058" w:rsidRPr="008D4C86" w:rsidRDefault="006A5058" w:rsidP="00F021FE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6A5058" w:rsidRPr="008D4C86" w:rsidRDefault="006A5058" w:rsidP="00F021FE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6A5058" w:rsidRPr="008D4C86" w:rsidRDefault="006A5058" w:rsidP="00F021FE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6A5058" w:rsidRPr="008D4C86" w:rsidRDefault="006A5058" w:rsidP="00F021FE">
            <w:pPr>
              <w:jc w:val="left"/>
              <w:rPr>
                <w:sz w:val="22"/>
              </w:rPr>
            </w:pPr>
          </w:p>
        </w:tc>
      </w:tr>
      <w:tr w:rsidR="006A5058" w:rsidTr="00F021FE">
        <w:trPr>
          <w:jc w:val="center"/>
        </w:trPr>
        <w:tc>
          <w:tcPr>
            <w:tcW w:w="2016" w:type="dxa"/>
          </w:tcPr>
          <w:p w:rsidR="006A5058" w:rsidRPr="008D4C86" w:rsidRDefault="006A5058" w:rsidP="00F021FE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图片或视频文件名</w:t>
            </w:r>
          </w:p>
        </w:tc>
        <w:tc>
          <w:tcPr>
            <w:tcW w:w="992" w:type="dxa"/>
          </w:tcPr>
          <w:p w:rsidR="006A5058" w:rsidRPr="008D4C86" w:rsidRDefault="006A5058" w:rsidP="00F021FE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6A5058" w:rsidRPr="008D4C86" w:rsidRDefault="006A5058" w:rsidP="00F021FE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6A5058" w:rsidRPr="008D4C86" w:rsidRDefault="006A5058" w:rsidP="00F021FE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6A5058" w:rsidRPr="008D4C86" w:rsidRDefault="006A5058" w:rsidP="00F021FE">
            <w:pPr>
              <w:jc w:val="left"/>
              <w:rPr>
                <w:sz w:val="22"/>
              </w:rPr>
            </w:pPr>
          </w:p>
        </w:tc>
      </w:tr>
      <w:tr w:rsidR="006A5058" w:rsidTr="00F021FE">
        <w:trPr>
          <w:jc w:val="center"/>
        </w:trPr>
        <w:tc>
          <w:tcPr>
            <w:tcW w:w="2016" w:type="dxa"/>
          </w:tcPr>
          <w:p w:rsidR="006A5058" w:rsidRPr="008D4C86" w:rsidRDefault="006A5058" w:rsidP="00F021FE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备注</w:t>
            </w:r>
          </w:p>
        </w:tc>
        <w:tc>
          <w:tcPr>
            <w:tcW w:w="992" w:type="dxa"/>
          </w:tcPr>
          <w:p w:rsidR="006A5058" w:rsidRPr="008D4C86" w:rsidRDefault="006A5058" w:rsidP="00F021FE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6A5058" w:rsidRPr="008D4C86" w:rsidRDefault="006A5058" w:rsidP="00F021FE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6A5058" w:rsidRPr="008D4C86" w:rsidRDefault="006A5058" w:rsidP="00F021FE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6A5058" w:rsidRPr="008D4C86" w:rsidRDefault="006A5058" w:rsidP="00F021FE">
            <w:pPr>
              <w:jc w:val="left"/>
              <w:rPr>
                <w:sz w:val="22"/>
              </w:rPr>
            </w:pPr>
          </w:p>
        </w:tc>
      </w:tr>
      <w:tr w:rsidR="00BF0335" w:rsidRPr="008D4C86" w:rsidTr="003A4EE0">
        <w:trPr>
          <w:jc w:val="center"/>
        </w:trPr>
        <w:tc>
          <w:tcPr>
            <w:tcW w:w="2016" w:type="dxa"/>
          </w:tcPr>
          <w:p w:rsidR="00BF0335" w:rsidRPr="008D4C86" w:rsidRDefault="00BF0335" w:rsidP="003A4EE0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上传人</w:t>
            </w:r>
          </w:p>
        </w:tc>
        <w:tc>
          <w:tcPr>
            <w:tcW w:w="992" w:type="dxa"/>
          </w:tcPr>
          <w:p w:rsidR="00BF0335" w:rsidRPr="008D4C86" w:rsidRDefault="00BF0335" w:rsidP="003A4EE0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BF0335" w:rsidRPr="008D4C86" w:rsidRDefault="00BF0335" w:rsidP="003A4EE0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BF0335" w:rsidRPr="008D4C86" w:rsidRDefault="00BF0335" w:rsidP="003A4EE0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BF0335" w:rsidRPr="008D4C86" w:rsidRDefault="00BF0335" w:rsidP="003A4EE0">
            <w:pPr>
              <w:jc w:val="left"/>
              <w:rPr>
                <w:sz w:val="22"/>
              </w:rPr>
            </w:pPr>
          </w:p>
        </w:tc>
      </w:tr>
      <w:tr w:rsidR="00BF0335" w:rsidRPr="008D4C86" w:rsidTr="003A4EE0">
        <w:trPr>
          <w:jc w:val="center"/>
        </w:trPr>
        <w:tc>
          <w:tcPr>
            <w:tcW w:w="2016" w:type="dxa"/>
          </w:tcPr>
          <w:p w:rsidR="00BF0335" w:rsidRDefault="00BF0335" w:rsidP="003A4EE0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上传时间</w:t>
            </w:r>
          </w:p>
        </w:tc>
        <w:tc>
          <w:tcPr>
            <w:tcW w:w="992" w:type="dxa"/>
          </w:tcPr>
          <w:p w:rsidR="00BF0335" w:rsidRPr="008D4C86" w:rsidRDefault="00BF0335" w:rsidP="003A4EE0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BF0335" w:rsidRPr="008D4C86" w:rsidRDefault="00BF0335" w:rsidP="003A4EE0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BF0335" w:rsidRPr="008D4C86" w:rsidRDefault="00BF0335" w:rsidP="003A4EE0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BF0335" w:rsidRPr="008D4C86" w:rsidRDefault="00BF0335" w:rsidP="003A4EE0">
            <w:pPr>
              <w:jc w:val="left"/>
              <w:rPr>
                <w:sz w:val="22"/>
              </w:rPr>
            </w:pPr>
          </w:p>
        </w:tc>
      </w:tr>
    </w:tbl>
    <w:p w:rsidR="006A5058" w:rsidRPr="006A5058" w:rsidRDefault="006A5058" w:rsidP="006A5058">
      <w:pPr>
        <w:jc w:val="left"/>
        <w:rPr>
          <w:b/>
          <w:sz w:val="22"/>
        </w:rPr>
      </w:pPr>
    </w:p>
    <w:p w:rsidR="00460857" w:rsidRDefault="00460857" w:rsidP="002A758B">
      <w:pPr>
        <w:pStyle w:val="a3"/>
        <w:numPr>
          <w:ilvl w:val="1"/>
          <w:numId w:val="7"/>
        </w:numPr>
        <w:ind w:firstLineChars="0"/>
        <w:jc w:val="left"/>
        <w:rPr>
          <w:b/>
          <w:sz w:val="22"/>
        </w:rPr>
      </w:pPr>
      <w:r>
        <w:rPr>
          <w:rFonts w:hint="eastAsia"/>
          <w:b/>
          <w:sz w:val="22"/>
        </w:rPr>
        <w:t>评估报告</w:t>
      </w:r>
    </w:p>
    <w:tbl>
      <w:tblPr>
        <w:tblStyle w:val="a5"/>
        <w:tblW w:w="0" w:type="auto"/>
        <w:jc w:val="center"/>
        <w:tblLook w:val="04A0"/>
      </w:tblPr>
      <w:tblGrid>
        <w:gridCol w:w="2016"/>
        <w:gridCol w:w="992"/>
        <w:gridCol w:w="850"/>
        <w:gridCol w:w="915"/>
        <w:gridCol w:w="3311"/>
      </w:tblGrid>
      <w:tr w:rsidR="00EF59E4" w:rsidTr="00F021FE">
        <w:trPr>
          <w:jc w:val="center"/>
        </w:trPr>
        <w:tc>
          <w:tcPr>
            <w:tcW w:w="2016" w:type="dxa"/>
          </w:tcPr>
          <w:p w:rsidR="00EF59E4" w:rsidRDefault="00EF59E4" w:rsidP="00F021FE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标签</w:t>
            </w:r>
          </w:p>
        </w:tc>
        <w:tc>
          <w:tcPr>
            <w:tcW w:w="992" w:type="dxa"/>
          </w:tcPr>
          <w:p w:rsidR="00EF59E4" w:rsidRDefault="00EF59E4" w:rsidP="00F021FE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字段名</w:t>
            </w:r>
          </w:p>
        </w:tc>
        <w:tc>
          <w:tcPr>
            <w:tcW w:w="850" w:type="dxa"/>
          </w:tcPr>
          <w:p w:rsidR="00EF59E4" w:rsidRDefault="00EF59E4" w:rsidP="00F021FE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类型</w:t>
            </w:r>
          </w:p>
        </w:tc>
        <w:tc>
          <w:tcPr>
            <w:tcW w:w="915" w:type="dxa"/>
          </w:tcPr>
          <w:p w:rsidR="00EF59E4" w:rsidRDefault="00EF59E4" w:rsidP="00F021FE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长度</w:t>
            </w:r>
          </w:p>
        </w:tc>
        <w:tc>
          <w:tcPr>
            <w:tcW w:w="3311" w:type="dxa"/>
          </w:tcPr>
          <w:p w:rsidR="00EF59E4" w:rsidRDefault="00EF59E4" w:rsidP="00F021FE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说明</w:t>
            </w:r>
          </w:p>
        </w:tc>
      </w:tr>
      <w:tr w:rsidR="00EF59E4" w:rsidTr="00F021FE">
        <w:trPr>
          <w:jc w:val="center"/>
        </w:trPr>
        <w:tc>
          <w:tcPr>
            <w:tcW w:w="2016" w:type="dxa"/>
          </w:tcPr>
          <w:p w:rsidR="00EF59E4" w:rsidRPr="008D4C86" w:rsidRDefault="00EF59E4" w:rsidP="00F021FE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维修编号</w:t>
            </w:r>
          </w:p>
        </w:tc>
        <w:tc>
          <w:tcPr>
            <w:tcW w:w="992" w:type="dxa"/>
          </w:tcPr>
          <w:p w:rsidR="00EF59E4" w:rsidRPr="008D4C86" w:rsidRDefault="00EF59E4" w:rsidP="00F021FE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EF59E4" w:rsidRPr="008D4C86" w:rsidRDefault="00EF59E4" w:rsidP="00F021FE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EF59E4" w:rsidRPr="008D4C86" w:rsidRDefault="00EF59E4" w:rsidP="00F021FE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EF59E4" w:rsidRPr="008D4C86" w:rsidRDefault="00EF59E4" w:rsidP="00F021FE">
            <w:pPr>
              <w:jc w:val="left"/>
              <w:rPr>
                <w:sz w:val="22"/>
              </w:rPr>
            </w:pPr>
          </w:p>
        </w:tc>
      </w:tr>
      <w:tr w:rsidR="00EF59E4" w:rsidTr="00F021FE">
        <w:trPr>
          <w:jc w:val="center"/>
        </w:trPr>
        <w:tc>
          <w:tcPr>
            <w:tcW w:w="2016" w:type="dxa"/>
          </w:tcPr>
          <w:p w:rsidR="00EF59E4" w:rsidRPr="008D4C86" w:rsidRDefault="00EF59E4" w:rsidP="00F021FE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报告文件名</w:t>
            </w:r>
          </w:p>
        </w:tc>
        <w:tc>
          <w:tcPr>
            <w:tcW w:w="992" w:type="dxa"/>
          </w:tcPr>
          <w:p w:rsidR="00EF59E4" w:rsidRPr="008D4C86" w:rsidRDefault="00EF59E4" w:rsidP="00F021FE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EF59E4" w:rsidRPr="008D4C86" w:rsidRDefault="00EF59E4" w:rsidP="00F021FE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EF59E4" w:rsidRPr="008D4C86" w:rsidRDefault="00EF59E4" w:rsidP="00F021FE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EF59E4" w:rsidRPr="008D4C86" w:rsidRDefault="00EF59E4" w:rsidP="00F021FE">
            <w:pPr>
              <w:jc w:val="left"/>
              <w:rPr>
                <w:sz w:val="22"/>
              </w:rPr>
            </w:pPr>
          </w:p>
        </w:tc>
      </w:tr>
      <w:tr w:rsidR="00EF59E4" w:rsidTr="00F021FE">
        <w:trPr>
          <w:jc w:val="center"/>
        </w:trPr>
        <w:tc>
          <w:tcPr>
            <w:tcW w:w="2016" w:type="dxa"/>
          </w:tcPr>
          <w:p w:rsidR="00EF59E4" w:rsidRPr="008D4C86" w:rsidRDefault="00BF3E71" w:rsidP="00F021FE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二次报告标记</w:t>
            </w:r>
          </w:p>
        </w:tc>
        <w:tc>
          <w:tcPr>
            <w:tcW w:w="992" w:type="dxa"/>
          </w:tcPr>
          <w:p w:rsidR="00EF59E4" w:rsidRPr="008D4C86" w:rsidRDefault="00EF59E4" w:rsidP="00F021FE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EF59E4" w:rsidRPr="008D4C86" w:rsidRDefault="00EF59E4" w:rsidP="00F021FE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EF59E4" w:rsidRPr="008D4C86" w:rsidRDefault="00EF59E4" w:rsidP="00F021FE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EF59E4" w:rsidRPr="008D4C86" w:rsidRDefault="00EF59E4" w:rsidP="00F021FE">
            <w:pPr>
              <w:jc w:val="left"/>
              <w:rPr>
                <w:sz w:val="22"/>
              </w:rPr>
            </w:pPr>
          </w:p>
        </w:tc>
      </w:tr>
      <w:tr w:rsidR="00BF3E71" w:rsidTr="00F021FE">
        <w:trPr>
          <w:jc w:val="center"/>
        </w:trPr>
        <w:tc>
          <w:tcPr>
            <w:tcW w:w="2016" w:type="dxa"/>
          </w:tcPr>
          <w:p w:rsidR="00BF3E71" w:rsidRPr="008D4C86" w:rsidRDefault="00BF3E71" w:rsidP="00BF3E71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上传人</w:t>
            </w:r>
          </w:p>
        </w:tc>
        <w:tc>
          <w:tcPr>
            <w:tcW w:w="992" w:type="dxa"/>
          </w:tcPr>
          <w:p w:rsidR="00BF3E71" w:rsidRPr="008D4C86" w:rsidRDefault="00BF3E71" w:rsidP="00BF3E71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BF3E71" w:rsidRPr="008D4C86" w:rsidRDefault="00BF3E71" w:rsidP="00BF3E71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BF3E71" w:rsidRPr="008D4C86" w:rsidRDefault="00BF3E71" w:rsidP="00BF3E71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BF3E71" w:rsidRPr="008D4C86" w:rsidRDefault="00BF3E71" w:rsidP="00BF3E71">
            <w:pPr>
              <w:jc w:val="left"/>
              <w:rPr>
                <w:sz w:val="22"/>
              </w:rPr>
            </w:pPr>
          </w:p>
        </w:tc>
      </w:tr>
      <w:tr w:rsidR="00BF3E71" w:rsidTr="00F021FE">
        <w:trPr>
          <w:jc w:val="center"/>
        </w:trPr>
        <w:tc>
          <w:tcPr>
            <w:tcW w:w="2016" w:type="dxa"/>
          </w:tcPr>
          <w:p w:rsidR="00BF3E71" w:rsidRDefault="00BF3E71" w:rsidP="00BF3E71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上传时间</w:t>
            </w:r>
          </w:p>
        </w:tc>
        <w:tc>
          <w:tcPr>
            <w:tcW w:w="992" w:type="dxa"/>
          </w:tcPr>
          <w:p w:rsidR="00BF3E71" w:rsidRPr="008D4C86" w:rsidRDefault="00BF3E71" w:rsidP="00BF3E71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BF3E71" w:rsidRPr="008D4C86" w:rsidRDefault="00BF3E71" w:rsidP="00BF3E71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BF3E71" w:rsidRPr="008D4C86" w:rsidRDefault="00BF3E71" w:rsidP="00BF3E71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BF3E71" w:rsidRPr="008D4C86" w:rsidRDefault="00BF3E71" w:rsidP="00BF3E71">
            <w:pPr>
              <w:jc w:val="left"/>
              <w:rPr>
                <w:sz w:val="22"/>
              </w:rPr>
            </w:pPr>
          </w:p>
        </w:tc>
      </w:tr>
    </w:tbl>
    <w:p w:rsidR="00EF59E4" w:rsidRPr="00EF59E4" w:rsidRDefault="00EF59E4" w:rsidP="00EF59E4">
      <w:pPr>
        <w:jc w:val="left"/>
        <w:rPr>
          <w:b/>
          <w:sz w:val="22"/>
        </w:rPr>
      </w:pPr>
    </w:p>
    <w:p w:rsidR="00460857" w:rsidRDefault="00460857" w:rsidP="002A758B">
      <w:pPr>
        <w:pStyle w:val="a3"/>
        <w:numPr>
          <w:ilvl w:val="1"/>
          <w:numId w:val="7"/>
        </w:numPr>
        <w:ind w:firstLineChars="0"/>
        <w:jc w:val="left"/>
        <w:rPr>
          <w:b/>
          <w:sz w:val="22"/>
        </w:rPr>
      </w:pPr>
      <w:r>
        <w:rPr>
          <w:rFonts w:hint="eastAsia"/>
          <w:b/>
          <w:sz w:val="22"/>
        </w:rPr>
        <w:t>维修方案</w:t>
      </w:r>
    </w:p>
    <w:tbl>
      <w:tblPr>
        <w:tblStyle w:val="a5"/>
        <w:tblW w:w="0" w:type="auto"/>
        <w:jc w:val="center"/>
        <w:tblLook w:val="04A0"/>
      </w:tblPr>
      <w:tblGrid>
        <w:gridCol w:w="2016"/>
        <w:gridCol w:w="992"/>
        <w:gridCol w:w="850"/>
        <w:gridCol w:w="915"/>
        <w:gridCol w:w="3311"/>
      </w:tblGrid>
      <w:tr w:rsidR="0013251D" w:rsidTr="00F021FE">
        <w:trPr>
          <w:jc w:val="center"/>
        </w:trPr>
        <w:tc>
          <w:tcPr>
            <w:tcW w:w="2016" w:type="dxa"/>
          </w:tcPr>
          <w:p w:rsidR="0013251D" w:rsidRDefault="0013251D" w:rsidP="00F021FE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标签</w:t>
            </w:r>
          </w:p>
        </w:tc>
        <w:tc>
          <w:tcPr>
            <w:tcW w:w="992" w:type="dxa"/>
          </w:tcPr>
          <w:p w:rsidR="0013251D" w:rsidRDefault="0013251D" w:rsidP="00F021FE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字段名</w:t>
            </w:r>
          </w:p>
        </w:tc>
        <w:tc>
          <w:tcPr>
            <w:tcW w:w="850" w:type="dxa"/>
          </w:tcPr>
          <w:p w:rsidR="0013251D" w:rsidRDefault="0013251D" w:rsidP="00F021FE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类型</w:t>
            </w:r>
          </w:p>
        </w:tc>
        <w:tc>
          <w:tcPr>
            <w:tcW w:w="915" w:type="dxa"/>
          </w:tcPr>
          <w:p w:rsidR="0013251D" w:rsidRDefault="0013251D" w:rsidP="00F021FE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长度</w:t>
            </w:r>
          </w:p>
        </w:tc>
        <w:tc>
          <w:tcPr>
            <w:tcW w:w="3311" w:type="dxa"/>
          </w:tcPr>
          <w:p w:rsidR="0013251D" w:rsidRDefault="0013251D" w:rsidP="00F021FE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说明</w:t>
            </w:r>
          </w:p>
        </w:tc>
      </w:tr>
      <w:tr w:rsidR="0013251D" w:rsidTr="00F021FE">
        <w:trPr>
          <w:jc w:val="center"/>
        </w:trPr>
        <w:tc>
          <w:tcPr>
            <w:tcW w:w="2016" w:type="dxa"/>
          </w:tcPr>
          <w:p w:rsidR="0013251D" w:rsidRPr="008D4C86" w:rsidRDefault="0013251D" w:rsidP="00F021FE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维修编号</w:t>
            </w:r>
          </w:p>
        </w:tc>
        <w:tc>
          <w:tcPr>
            <w:tcW w:w="992" w:type="dxa"/>
          </w:tcPr>
          <w:p w:rsidR="0013251D" w:rsidRPr="008D4C86" w:rsidRDefault="0013251D" w:rsidP="00F021FE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13251D" w:rsidRPr="008D4C86" w:rsidRDefault="0013251D" w:rsidP="00F021FE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13251D" w:rsidRPr="008D4C86" w:rsidRDefault="0013251D" w:rsidP="00F021FE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13251D" w:rsidRPr="008D4C86" w:rsidRDefault="0013251D" w:rsidP="00F021FE">
            <w:pPr>
              <w:jc w:val="left"/>
              <w:rPr>
                <w:sz w:val="22"/>
              </w:rPr>
            </w:pPr>
          </w:p>
        </w:tc>
      </w:tr>
      <w:tr w:rsidR="0013251D" w:rsidTr="00F021FE">
        <w:trPr>
          <w:jc w:val="center"/>
        </w:trPr>
        <w:tc>
          <w:tcPr>
            <w:tcW w:w="2016" w:type="dxa"/>
          </w:tcPr>
          <w:p w:rsidR="0013251D" w:rsidRPr="008D4C86" w:rsidRDefault="0013251D" w:rsidP="00F021FE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方案文件名</w:t>
            </w:r>
          </w:p>
        </w:tc>
        <w:tc>
          <w:tcPr>
            <w:tcW w:w="992" w:type="dxa"/>
          </w:tcPr>
          <w:p w:rsidR="0013251D" w:rsidRPr="008D4C86" w:rsidRDefault="0013251D" w:rsidP="00F021FE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13251D" w:rsidRPr="008D4C86" w:rsidRDefault="0013251D" w:rsidP="00F021FE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13251D" w:rsidRPr="008D4C86" w:rsidRDefault="0013251D" w:rsidP="00F021FE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13251D" w:rsidRPr="008D4C86" w:rsidRDefault="0013251D" w:rsidP="00F021FE">
            <w:pPr>
              <w:jc w:val="left"/>
              <w:rPr>
                <w:sz w:val="22"/>
              </w:rPr>
            </w:pPr>
          </w:p>
        </w:tc>
      </w:tr>
      <w:tr w:rsidR="0013251D" w:rsidTr="00F021FE">
        <w:trPr>
          <w:jc w:val="center"/>
        </w:trPr>
        <w:tc>
          <w:tcPr>
            <w:tcW w:w="2016" w:type="dxa"/>
          </w:tcPr>
          <w:p w:rsidR="0013251D" w:rsidRPr="008D4C86" w:rsidRDefault="0013251D" w:rsidP="00F021FE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上传人</w:t>
            </w:r>
          </w:p>
        </w:tc>
        <w:tc>
          <w:tcPr>
            <w:tcW w:w="992" w:type="dxa"/>
          </w:tcPr>
          <w:p w:rsidR="0013251D" w:rsidRPr="008D4C86" w:rsidRDefault="0013251D" w:rsidP="00F021FE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13251D" w:rsidRPr="008D4C86" w:rsidRDefault="0013251D" w:rsidP="00F021FE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13251D" w:rsidRPr="008D4C86" w:rsidRDefault="0013251D" w:rsidP="00F021FE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13251D" w:rsidRPr="008D4C86" w:rsidRDefault="0013251D" w:rsidP="00F021FE">
            <w:pPr>
              <w:jc w:val="left"/>
              <w:rPr>
                <w:sz w:val="22"/>
              </w:rPr>
            </w:pPr>
          </w:p>
        </w:tc>
      </w:tr>
      <w:tr w:rsidR="0013251D" w:rsidTr="00F021FE">
        <w:trPr>
          <w:jc w:val="center"/>
        </w:trPr>
        <w:tc>
          <w:tcPr>
            <w:tcW w:w="2016" w:type="dxa"/>
          </w:tcPr>
          <w:p w:rsidR="0013251D" w:rsidRDefault="0013251D" w:rsidP="00F021FE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上传时间</w:t>
            </w:r>
          </w:p>
        </w:tc>
        <w:tc>
          <w:tcPr>
            <w:tcW w:w="992" w:type="dxa"/>
          </w:tcPr>
          <w:p w:rsidR="0013251D" w:rsidRPr="008D4C86" w:rsidRDefault="0013251D" w:rsidP="00F021FE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13251D" w:rsidRPr="008D4C86" w:rsidRDefault="0013251D" w:rsidP="00F021FE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13251D" w:rsidRPr="008D4C86" w:rsidRDefault="0013251D" w:rsidP="00F021FE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13251D" w:rsidRPr="008D4C86" w:rsidRDefault="0013251D" w:rsidP="00F021FE">
            <w:pPr>
              <w:jc w:val="left"/>
              <w:rPr>
                <w:sz w:val="22"/>
              </w:rPr>
            </w:pPr>
          </w:p>
        </w:tc>
      </w:tr>
      <w:tr w:rsidR="004C74B7" w:rsidTr="00F021FE">
        <w:trPr>
          <w:jc w:val="center"/>
        </w:trPr>
        <w:tc>
          <w:tcPr>
            <w:tcW w:w="2016" w:type="dxa"/>
          </w:tcPr>
          <w:p w:rsidR="004C74B7" w:rsidRDefault="004C74B7" w:rsidP="00F021FE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驻场签字</w:t>
            </w:r>
          </w:p>
        </w:tc>
        <w:tc>
          <w:tcPr>
            <w:tcW w:w="992" w:type="dxa"/>
          </w:tcPr>
          <w:p w:rsidR="004C74B7" w:rsidRPr="008D4C86" w:rsidRDefault="004C74B7" w:rsidP="00F021FE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4C74B7" w:rsidRPr="008D4C86" w:rsidRDefault="004C74B7" w:rsidP="00F021FE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4C74B7" w:rsidRPr="008D4C86" w:rsidRDefault="004C74B7" w:rsidP="00F021FE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4C74B7" w:rsidRPr="008D4C86" w:rsidRDefault="004C74B7" w:rsidP="00F021FE">
            <w:pPr>
              <w:jc w:val="left"/>
              <w:rPr>
                <w:sz w:val="22"/>
              </w:rPr>
            </w:pPr>
          </w:p>
        </w:tc>
      </w:tr>
      <w:tr w:rsidR="004C74B7" w:rsidTr="00F021FE">
        <w:trPr>
          <w:jc w:val="center"/>
        </w:trPr>
        <w:tc>
          <w:tcPr>
            <w:tcW w:w="2016" w:type="dxa"/>
          </w:tcPr>
          <w:p w:rsidR="004C74B7" w:rsidRDefault="004C74B7" w:rsidP="00F021FE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驻场签字时间</w:t>
            </w:r>
          </w:p>
        </w:tc>
        <w:tc>
          <w:tcPr>
            <w:tcW w:w="992" w:type="dxa"/>
          </w:tcPr>
          <w:p w:rsidR="004C74B7" w:rsidRPr="008D4C86" w:rsidRDefault="004C74B7" w:rsidP="00F021FE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4C74B7" w:rsidRPr="008D4C86" w:rsidRDefault="004C74B7" w:rsidP="00F021FE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4C74B7" w:rsidRPr="008D4C86" w:rsidRDefault="004C74B7" w:rsidP="00F021FE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4C74B7" w:rsidRPr="008D4C86" w:rsidRDefault="004C74B7" w:rsidP="00F021FE">
            <w:pPr>
              <w:jc w:val="left"/>
              <w:rPr>
                <w:sz w:val="22"/>
              </w:rPr>
            </w:pPr>
          </w:p>
        </w:tc>
      </w:tr>
      <w:tr w:rsidR="004C74B7" w:rsidTr="00F021FE">
        <w:trPr>
          <w:jc w:val="center"/>
        </w:trPr>
        <w:tc>
          <w:tcPr>
            <w:tcW w:w="2016" w:type="dxa"/>
          </w:tcPr>
          <w:p w:rsidR="004C74B7" w:rsidRDefault="004C74B7" w:rsidP="004C74B7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风场主管签字</w:t>
            </w:r>
          </w:p>
        </w:tc>
        <w:tc>
          <w:tcPr>
            <w:tcW w:w="992" w:type="dxa"/>
          </w:tcPr>
          <w:p w:rsidR="004C74B7" w:rsidRPr="008D4C86" w:rsidRDefault="004C74B7" w:rsidP="004C74B7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4C74B7" w:rsidRPr="008D4C86" w:rsidRDefault="004C74B7" w:rsidP="004C74B7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4C74B7" w:rsidRPr="008D4C86" w:rsidRDefault="004C74B7" w:rsidP="004C74B7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4C74B7" w:rsidRPr="008D4C86" w:rsidRDefault="004C74B7" w:rsidP="004C74B7">
            <w:pPr>
              <w:jc w:val="left"/>
              <w:rPr>
                <w:sz w:val="22"/>
              </w:rPr>
            </w:pPr>
          </w:p>
        </w:tc>
      </w:tr>
      <w:tr w:rsidR="004C74B7" w:rsidTr="00F021FE">
        <w:trPr>
          <w:jc w:val="center"/>
        </w:trPr>
        <w:tc>
          <w:tcPr>
            <w:tcW w:w="2016" w:type="dxa"/>
          </w:tcPr>
          <w:p w:rsidR="004C74B7" w:rsidRDefault="004C74B7" w:rsidP="004C74B7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风场主管签字时间</w:t>
            </w:r>
          </w:p>
        </w:tc>
        <w:tc>
          <w:tcPr>
            <w:tcW w:w="992" w:type="dxa"/>
          </w:tcPr>
          <w:p w:rsidR="004C74B7" w:rsidRPr="008D4C86" w:rsidRDefault="004C74B7" w:rsidP="004C74B7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4C74B7" w:rsidRPr="008D4C86" w:rsidRDefault="004C74B7" w:rsidP="004C74B7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4C74B7" w:rsidRPr="008D4C86" w:rsidRDefault="004C74B7" w:rsidP="004C74B7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4C74B7" w:rsidRPr="008D4C86" w:rsidRDefault="004C74B7" w:rsidP="004C74B7">
            <w:pPr>
              <w:jc w:val="left"/>
              <w:rPr>
                <w:sz w:val="22"/>
              </w:rPr>
            </w:pPr>
          </w:p>
        </w:tc>
      </w:tr>
      <w:tr w:rsidR="004C74B7" w:rsidTr="00F021FE">
        <w:trPr>
          <w:jc w:val="center"/>
        </w:trPr>
        <w:tc>
          <w:tcPr>
            <w:tcW w:w="2016" w:type="dxa"/>
          </w:tcPr>
          <w:p w:rsidR="004C74B7" w:rsidRDefault="004C74B7" w:rsidP="004C74B7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调度主管签字</w:t>
            </w:r>
          </w:p>
        </w:tc>
        <w:tc>
          <w:tcPr>
            <w:tcW w:w="992" w:type="dxa"/>
          </w:tcPr>
          <w:p w:rsidR="004C74B7" w:rsidRPr="008D4C86" w:rsidRDefault="004C74B7" w:rsidP="004C74B7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4C74B7" w:rsidRPr="008D4C86" w:rsidRDefault="004C74B7" w:rsidP="004C74B7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4C74B7" w:rsidRPr="008D4C86" w:rsidRDefault="004C74B7" w:rsidP="004C74B7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4C74B7" w:rsidRPr="008D4C86" w:rsidRDefault="004C74B7" w:rsidP="004C74B7">
            <w:pPr>
              <w:jc w:val="left"/>
              <w:rPr>
                <w:sz w:val="22"/>
              </w:rPr>
            </w:pPr>
          </w:p>
        </w:tc>
      </w:tr>
      <w:tr w:rsidR="004C74B7" w:rsidTr="00F021FE">
        <w:trPr>
          <w:jc w:val="center"/>
        </w:trPr>
        <w:tc>
          <w:tcPr>
            <w:tcW w:w="2016" w:type="dxa"/>
          </w:tcPr>
          <w:p w:rsidR="004C74B7" w:rsidRDefault="004C74B7" w:rsidP="004C74B7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调度主管签字时间</w:t>
            </w:r>
          </w:p>
        </w:tc>
        <w:tc>
          <w:tcPr>
            <w:tcW w:w="992" w:type="dxa"/>
          </w:tcPr>
          <w:p w:rsidR="004C74B7" w:rsidRPr="008D4C86" w:rsidRDefault="004C74B7" w:rsidP="004C74B7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4C74B7" w:rsidRPr="008D4C86" w:rsidRDefault="004C74B7" w:rsidP="004C74B7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4C74B7" w:rsidRPr="008D4C86" w:rsidRDefault="004C74B7" w:rsidP="004C74B7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4C74B7" w:rsidRPr="008D4C86" w:rsidRDefault="004C74B7" w:rsidP="004C74B7">
            <w:pPr>
              <w:jc w:val="left"/>
              <w:rPr>
                <w:sz w:val="22"/>
              </w:rPr>
            </w:pPr>
          </w:p>
        </w:tc>
      </w:tr>
    </w:tbl>
    <w:p w:rsidR="0013251D" w:rsidRPr="0013251D" w:rsidRDefault="0013251D" w:rsidP="0013251D">
      <w:pPr>
        <w:jc w:val="left"/>
        <w:rPr>
          <w:b/>
          <w:sz w:val="22"/>
        </w:rPr>
      </w:pPr>
    </w:p>
    <w:p w:rsidR="00460857" w:rsidRDefault="00460857" w:rsidP="002A758B">
      <w:pPr>
        <w:pStyle w:val="a3"/>
        <w:numPr>
          <w:ilvl w:val="1"/>
          <w:numId w:val="7"/>
        </w:numPr>
        <w:ind w:firstLineChars="0"/>
        <w:jc w:val="left"/>
        <w:rPr>
          <w:b/>
          <w:sz w:val="22"/>
        </w:rPr>
      </w:pPr>
      <w:r>
        <w:rPr>
          <w:rFonts w:hint="eastAsia"/>
          <w:b/>
          <w:sz w:val="22"/>
        </w:rPr>
        <w:t>维修队任务单</w:t>
      </w:r>
    </w:p>
    <w:tbl>
      <w:tblPr>
        <w:tblStyle w:val="a5"/>
        <w:tblW w:w="0" w:type="auto"/>
        <w:jc w:val="center"/>
        <w:tblLook w:val="04A0"/>
      </w:tblPr>
      <w:tblGrid>
        <w:gridCol w:w="2016"/>
        <w:gridCol w:w="992"/>
        <w:gridCol w:w="850"/>
        <w:gridCol w:w="915"/>
        <w:gridCol w:w="3311"/>
      </w:tblGrid>
      <w:tr w:rsidR="00351086" w:rsidTr="00F021FE">
        <w:trPr>
          <w:jc w:val="center"/>
        </w:trPr>
        <w:tc>
          <w:tcPr>
            <w:tcW w:w="2016" w:type="dxa"/>
          </w:tcPr>
          <w:p w:rsidR="00351086" w:rsidRDefault="00351086" w:rsidP="00F021FE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标签</w:t>
            </w:r>
          </w:p>
        </w:tc>
        <w:tc>
          <w:tcPr>
            <w:tcW w:w="992" w:type="dxa"/>
          </w:tcPr>
          <w:p w:rsidR="00351086" w:rsidRDefault="00351086" w:rsidP="00F021FE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字段名</w:t>
            </w:r>
          </w:p>
        </w:tc>
        <w:tc>
          <w:tcPr>
            <w:tcW w:w="850" w:type="dxa"/>
          </w:tcPr>
          <w:p w:rsidR="00351086" w:rsidRDefault="00351086" w:rsidP="00F021FE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类型</w:t>
            </w:r>
          </w:p>
        </w:tc>
        <w:tc>
          <w:tcPr>
            <w:tcW w:w="915" w:type="dxa"/>
          </w:tcPr>
          <w:p w:rsidR="00351086" w:rsidRDefault="00351086" w:rsidP="00F021FE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长度</w:t>
            </w:r>
          </w:p>
        </w:tc>
        <w:tc>
          <w:tcPr>
            <w:tcW w:w="3311" w:type="dxa"/>
          </w:tcPr>
          <w:p w:rsidR="00351086" w:rsidRDefault="00351086" w:rsidP="00F021FE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说明</w:t>
            </w:r>
          </w:p>
        </w:tc>
      </w:tr>
      <w:tr w:rsidR="00351086" w:rsidTr="00F021FE">
        <w:trPr>
          <w:jc w:val="center"/>
        </w:trPr>
        <w:tc>
          <w:tcPr>
            <w:tcW w:w="2016" w:type="dxa"/>
          </w:tcPr>
          <w:p w:rsidR="00351086" w:rsidRPr="00384450" w:rsidRDefault="00384450" w:rsidP="00F021FE">
            <w:pPr>
              <w:jc w:val="left"/>
              <w:rPr>
                <w:sz w:val="22"/>
              </w:rPr>
            </w:pPr>
            <w:r w:rsidRPr="00384450">
              <w:rPr>
                <w:rFonts w:hint="eastAsia"/>
                <w:sz w:val="22"/>
              </w:rPr>
              <w:t>任务单号</w:t>
            </w:r>
          </w:p>
        </w:tc>
        <w:tc>
          <w:tcPr>
            <w:tcW w:w="992" w:type="dxa"/>
          </w:tcPr>
          <w:p w:rsidR="00351086" w:rsidRPr="008D4C86" w:rsidRDefault="00351086" w:rsidP="00F021FE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351086" w:rsidRPr="008D4C86" w:rsidRDefault="00351086" w:rsidP="00F021FE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351086" w:rsidRPr="008D4C86" w:rsidRDefault="00351086" w:rsidP="00F021FE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351086" w:rsidRPr="008D4C86" w:rsidRDefault="00351086" w:rsidP="00F021FE">
            <w:pPr>
              <w:jc w:val="left"/>
              <w:rPr>
                <w:sz w:val="22"/>
              </w:rPr>
            </w:pPr>
          </w:p>
        </w:tc>
      </w:tr>
      <w:tr w:rsidR="00351086" w:rsidTr="00F021FE">
        <w:trPr>
          <w:jc w:val="center"/>
        </w:trPr>
        <w:tc>
          <w:tcPr>
            <w:tcW w:w="2016" w:type="dxa"/>
          </w:tcPr>
          <w:p w:rsidR="00351086" w:rsidRPr="008D4C86" w:rsidRDefault="00384450" w:rsidP="00F021FE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维修编号</w:t>
            </w:r>
          </w:p>
        </w:tc>
        <w:tc>
          <w:tcPr>
            <w:tcW w:w="992" w:type="dxa"/>
          </w:tcPr>
          <w:p w:rsidR="00351086" w:rsidRPr="008D4C86" w:rsidRDefault="00351086" w:rsidP="00F021FE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351086" w:rsidRPr="008D4C86" w:rsidRDefault="00351086" w:rsidP="00F021FE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351086" w:rsidRPr="008D4C86" w:rsidRDefault="00351086" w:rsidP="00F021FE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351086" w:rsidRPr="008D4C86" w:rsidRDefault="00351086" w:rsidP="00F021FE">
            <w:pPr>
              <w:jc w:val="left"/>
              <w:rPr>
                <w:sz w:val="22"/>
              </w:rPr>
            </w:pPr>
          </w:p>
        </w:tc>
      </w:tr>
      <w:tr w:rsidR="00384450" w:rsidTr="00F021FE">
        <w:trPr>
          <w:jc w:val="center"/>
        </w:trPr>
        <w:tc>
          <w:tcPr>
            <w:tcW w:w="2016" w:type="dxa"/>
          </w:tcPr>
          <w:p w:rsidR="00384450" w:rsidRDefault="00384450" w:rsidP="00F021FE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队长</w:t>
            </w:r>
          </w:p>
        </w:tc>
        <w:tc>
          <w:tcPr>
            <w:tcW w:w="992" w:type="dxa"/>
          </w:tcPr>
          <w:p w:rsidR="00384450" w:rsidRPr="008D4C86" w:rsidRDefault="00384450" w:rsidP="00F021FE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384450" w:rsidRPr="008D4C86" w:rsidRDefault="00384450" w:rsidP="00F021FE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384450" w:rsidRPr="008D4C86" w:rsidRDefault="00384450" w:rsidP="00F021FE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384450" w:rsidRPr="008D4C86" w:rsidRDefault="00384450" w:rsidP="00F021FE">
            <w:pPr>
              <w:jc w:val="left"/>
              <w:rPr>
                <w:sz w:val="22"/>
              </w:rPr>
            </w:pPr>
          </w:p>
        </w:tc>
      </w:tr>
      <w:tr w:rsidR="00351086" w:rsidTr="00F021FE">
        <w:trPr>
          <w:jc w:val="center"/>
        </w:trPr>
        <w:tc>
          <w:tcPr>
            <w:tcW w:w="2016" w:type="dxa"/>
          </w:tcPr>
          <w:p w:rsidR="00351086" w:rsidRPr="008D4C86" w:rsidRDefault="00D96DCD" w:rsidP="00F021FE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发布</w:t>
            </w:r>
            <w:r w:rsidR="00351086">
              <w:rPr>
                <w:rFonts w:hint="eastAsia"/>
                <w:sz w:val="22"/>
              </w:rPr>
              <w:t>人</w:t>
            </w:r>
          </w:p>
        </w:tc>
        <w:tc>
          <w:tcPr>
            <w:tcW w:w="992" w:type="dxa"/>
          </w:tcPr>
          <w:p w:rsidR="00351086" w:rsidRPr="008D4C86" w:rsidRDefault="00351086" w:rsidP="00F021FE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351086" w:rsidRPr="008D4C86" w:rsidRDefault="00351086" w:rsidP="00F021FE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351086" w:rsidRPr="008D4C86" w:rsidRDefault="00351086" w:rsidP="00F021FE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351086" w:rsidRPr="008D4C86" w:rsidRDefault="00351086" w:rsidP="00F021FE">
            <w:pPr>
              <w:jc w:val="left"/>
              <w:rPr>
                <w:sz w:val="22"/>
              </w:rPr>
            </w:pPr>
          </w:p>
        </w:tc>
      </w:tr>
      <w:tr w:rsidR="00351086" w:rsidTr="00F021FE">
        <w:trPr>
          <w:jc w:val="center"/>
        </w:trPr>
        <w:tc>
          <w:tcPr>
            <w:tcW w:w="2016" w:type="dxa"/>
          </w:tcPr>
          <w:p w:rsidR="00351086" w:rsidRDefault="00D96DCD" w:rsidP="00F021FE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发布</w:t>
            </w:r>
            <w:r w:rsidR="00351086">
              <w:rPr>
                <w:rFonts w:hint="eastAsia"/>
                <w:sz w:val="22"/>
              </w:rPr>
              <w:t>时间</w:t>
            </w:r>
          </w:p>
        </w:tc>
        <w:tc>
          <w:tcPr>
            <w:tcW w:w="992" w:type="dxa"/>
          </w:tcPr>
          <w:p w:rsidR="00351086" w:rsidRPr="008D4C86" w:rsidRDefault="00351086" w:rsidP="00F021FE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351086" w:rsidRPr="008D4C86" w:rsidRDefault="00351086" w:rsidP="00F021FE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351086" w:rsidRPr="008D4C86" w:rsidRDefault="00351086" w:rsidP="00F021FE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351086" w:rsidRPr="008D4C86" w:rsidRDefault="00351086" w:rsidP="00F021FE">
            <w:pPr>
              <w:jc w:val="left"/>
              <w:rPr>
                <w:sz w:val="22"/>
              </w:rPr>
            </w:pPr>
          </w:p>
        </w:tc>
      </w:tr>
      <w:tr w:rsidR="00D27333" w:rsidTr="00F021FE">
        <w:trPr>
          <w:jc w:val="center"/>
        </w:trPr>
        <w:tc>
          <w:tcPr>
            <w:tcW w:w="2016" w:type="dxa"/>
          </w:tcPr>
          <w:p w:rsidR="00D27333" w:rsidRDefault="00D27333" w:rsidP="00D27333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驻场签字</w:t>
            </w:r>
          </w:p>
        </w:tc>
        <w:tc>
          <w:tcPr>
            <w:tcW w:w="992" w:type="dxa"/>
          </w:tcPr>
          <w:p w:rsidR="00D27333" w:rsidRPr="008D4C86" w:rsidRDefault="00D27333" w:rsidP="00D27333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D27333" w:rsidRPr="008D4C86" w:rsidRDefault="00D27333" w:rsidP="00D27333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D27333" w:rsidRPr="008D4C86" w:rsidRDefault="00D27333" w:rsidP="00D27333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D27333" w:rsidRPr="008D4C86" w:rsidRDefault="00D27333" w:rsidP="00D27333">
            <w:pPr>
              <w:jc w:val="left"/>
              <w:rPr>
                <w:sz w:val="22"/>
              </w:rPr>
            </w:pPr>
          </w:p>
        </w:tc>
      </w:tr>
      <w:tr w:rsidR="00D27333" w:rsidTr="00F021FE">
        <w:trPr>
          <w:jc w:val="center"/>
        </w:trPr>
        <w:tc>
          <w:tcPr>
            <w:tcW w:w="2016" w:type="dxa"/>
          </w:tcPr>
          <w:p w:rsidR="00D27333" w:rsidRDefault="00D27333" w:rsidP="00D27333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lastRenderedPageBreak/>
              <w:t>驻场签字时间</w:t>
            </w:r>
          </w:p>
        </w:tc>
        <w:tc>
          <w:tcPr>
            <w:tcW w:w="992" w:type="dxa"/>
          </w:tcPr>
          <w:p w:rsidR="00D27333" w:rsidRPr="008D4C86" w:rsidRDefault="00D27333" w:rsidP="00D27333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D27333" w:rsidRPr="008D4C86" w:rsidRDefault="00D27333" w:rsidP="00D27333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D27333" w:rsidRPr="008D4C86" w:rsidRDefault="00D27333" w:rsidP="00D27333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D27333" w:rsidRPr="008D4C86" w:rsidRDefault="00D27333" w:rsidP="00D27333">
            <w:pPr>
              <w:jc w:val="left"/>
              <w:rPr>
                <w:sz w:val="22"/>
              </w:rPr>
            </w:pPr>
          </w:p>
        </w:tc>
      </w:tr>
    </w:tbl>
    <w:p w:rsidR="00351086" w:rsidRDefault="00351086" w:rsidP="00351086">
      <w:pPr>
        <w:jc w:val="left"/>
        <w:rPr>
          <w:b/>
          <w:sz w:val="22"/>
        </w:rPr>
      </w:pPr>
    </w:p>
    <w:p w:rsidR="00384450" w:rsidRDefault="00384450" w:rsidP="002A758B">
      <w:pPr>
        <w:pStyle w:val="a3"/>
        <w:numPr>
          <w:ilvl w:val="1"/>
          <w:numId w:val="7"/>
        </w:numPr>
        <w:ind w:firstLineChars="0"/>
        <w:jc w:val="left"/>
        <w:rPr>
          <w:b/>
          <w:sz w:val="22"/>
        </w:rPr>
      </w:pPr>
      <w:r>
        <w:rPr>
          <w:rFonts w:hint="eastAsia"/>
          <w:b/>
          <w:sz w:val="22"/>
        </w:rPr>
        <w:t>维修队成员表</w:t>
      </w:r>
    </w:p>
    <w:tbl>
      <w:tblPr>
        <w:tblStyle w:val="a5"/>
        <w:tblW w:w="0" w:type="auto"/>
        <w:jc w:val="center"/>
        <w:tblLook w:val="04A0"/>
      </w:tblPr>
      <w:tblGrid>
        <w:gridCol w:w="2016"/>
        <w:gridCol w:w="992"/>
        <w:gridCol w:w="850"/>
        <w:gridCol w:w="915"/>
        <w:gridCol w:w="3311"/>
      </w:tblGrid>
      <w:tr w:rsidR="00384450" w:rsidTr="00F021FE">
        <w:trPr>
          <w:jc w:val="center"/>
        </w:trPr>
        <w:tc>
          <w:tcPr>
            <w:tcW w:w="2016" w:type="dxa"/>
          </w:tcPr>
          <w:p w:rsidR="00384450" w:rsidRDefault="00384450" w:rsidP="00F021FE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标签</w:t>
            </w:r>
          </w:p>
        </w:tc>
        <w:tc>
          <w:tcPr>
            <w:tcW w:w="992" w:type="dxa"/>
          </w:tcPr>
          <w:p w:rsidR="00384450" w:rsidRDefault="00384450" w:rsidP="00F021FE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字段名</w:t>
            </w:r>
          </w:p>
        </w:tc>
        <w:tc>
          <w:tcPr>
            <w:tcW w:w="850" w:type="dxa"/>
          </w:tcPr>
          <w:p w:rsidR="00384450" w:rsidRDefault="00384450" w:rsidP="00F021FE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类型</w:t>
            </w:r>
          </w:p>
        </w:tc>
        <w:tc>
          <w:tcPr>
            <w:tcW w:w="915" w:type="dxa"/>
          </w:tcPr>
          <w:p w:rsidR="00384450" w:rsidRDefault="00384450" w:rsidP="00F021FE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长度</w:t>
            </w:r>
          </w:p>
        </w:tc>
        <w:tc>
          <w:tcPr>
            <w:tcW w:w="3311" w:type="dxa"/>
          </w:tcPr>
          <w:p w:rsidR="00384450" w:rsidRDefault="00384450" w:rsidP="00F021FE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说明</w:t>
            </w:r>
          </w:p>
        </w:tc>
      </w:tr>
      <w:tr w:rsidR="00384450" w:rsidTr="00F021FE">
        <w:trPr>
          <w:jc w:val="center"/>
        </w:trPr>
        <w:tc>
          <w:tcPr>
            <w:tcW w:w="2016" w:type="dxa"/>
          </w:tcPr>
          <w:p w:rsidR="00384450" w:rsidRPr="00384450" w:rsidRDefault="00384450" w:rsidP="00F021FE">
            <w:pPr>
              <w:jc w:val="left"/>
              <w:rPr>
                <w:sz w:val="22"/>
              </w:rPr>
            </w:pPr>
            <w:r w:rsidRPr="00384450">
              <w:rPr>
                <w:rFonts w:hint="eastAsia"/>
                <w:sz w:val="22"/>
              </w:rPr>
              <w:t>任务单号</w:t>
            </w:r>
          </w:p>
        </w:tc>
        <w:tc>
          <w:tcPr>
            <w:tcW w:w="992" w:type="dxa"/>
          </w:tcPr>
          <w:p w:rsidR="00384450" w:rsidRPr="008D4C86" w:rsidRDefault="00384450" w:rsidP="00F021FE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384450" w:rsidRPr="008D4C86" w:rsidRDefault="00384450" w:rsidP="00F021FE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384450" w:rsidRPr="008D4C86" w:rsidRDefault="00384450" w:rsidP="00F021FE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384450" w:rsidRPr="008D4C86" w:rsidRDefault="00384450" w:rsidP="00F021FE">
            <w:pPr>
              <w:jc w:val="left"/>
              <w:rPr>
                <w:sz w:val="22"/>
              </w:rPr>
            </w:pPr>
          </w:p>
        </w:tc>
      </w:tr>
      <w:tr w:rsidR="00384450" w:rsidTr="00F021FE">
        <w:trPr>
          <w:jc w:val="center"/>
        </w:trPr>
        <w:tc>
          <w:tcPr>
            <w:tcW w:w="2016" w:type="dxa"/>
          </w:tcPr>
          <w:p w:rsidR="00384450" w:rsidRPr="008D4C86" w:rsidRDefault="00384450" w:rsidP="00F021FE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成员编号</w:t>
            </w:r>
          </w:p>
        </w:tc>
        <w:tc>
          <w:tcPr>
            <w:tcW w:w="992" w:type="dxa"/>
          </w:tcPr>
          <w:p w:rsidR="00384450" w:rsidRPr="008D4C86" w:rsidRDefault="00384450" w:rsidP="00F021FE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384450" w:rsidRPr="008D4C86" w:rsidRDefault="00384450" w:rsidP="00F021FE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384450" w:rsidRPr="008D4C86" w:rsidRDefault="00384450" w:rsidP="00F021FE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384450" w:rsidRPr="008D4C86" w:rsidRDefault="00384450" w:rsidP="00F021FE">
            <w:pPr>
              <w:jc w:val="left"/>
              <w:rPr>
                <w:sz w:val="22"/>
              </w:rPr>
            </w:pPr>
          </w:p>
        </w:tc>
      </w:tr>
      <w:tr w:rsidR="00384450" w:rsidTr="00F021FE">
        <w:trPr>
          <w:jc w:val="center"/>
        </w:trPr>
        <w:tc>
          <w:tcPr>
            <w:tcW w:w="2016" w:type="dxa"/>
          </w:tcPr>
          <w:p w:rsidR="00384450" w:rsidRPr="008D4C86" w:rsidRDefault="00384450" w:rsidP="00F021FE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加入时间</w:t>
            </w:r>
          </w:p>
        </w:tc>
        <w:tc>
          <w:tcPr>
            <w:tcW w:w="992" w:type="dxa"/>
          </w:tcPr>
          <w:p w:rsidR="00384450" w:rsidRPr="008D4C86" w:rsidRDefault="00384450" w:rsidP="00F021FE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384450" w:rsidRPr="008D4C86" w:rsidRDefault="00384450" w:rsidP="00F021FE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384450" w:rsidRPr="008D4C86" w:rsidRDefault="00384450" w:rsidP="00F021FE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384450" w:rsidRPr="008D4C86" w:rsidRDefault="00384450" w:rsidP="00F021FE">
            <w:pPr>
              <w:jc w:val="left"/>
              <w:rPr>
                <w:sz w:val="22"/>
              </w:rPr>
            </w:pPr>
          </w:p>
        </w:tc>
      </w:tr>
    </w:tbl>
    <w:p w:rsidR="00384450" w:rsidRPr="00384450" w:rsidRDefault="00384450" w:rsidP="00384450">
      <w:pPr>
        <w:jc w:val="left"/>
        <w:rPr>
          <w:b/>
          <w:sz w:val="22"/>
        </w:rPr>
      </w:pPr>
    </w:p>
    <w:p w:rsidR="00460857" w:rsidRDefault="00460857" w:rsidP="002A758B">
      <w:pPr>
        <w:pStyle w:val="a3"/>
        <w:numPr>
          <w:ilvl w:val="1"/>
          <w:numId w:val="7"/>
        </w:numPr>
        <w:ind w:firstLineChars="0"/>
        <w:jc w:val="left"/>
        <w:rPr>
          <w:b/>
          <w:sz w:val="22"/>
        </w:rPr>
      </w:pPr>
      <w:r>
        <w:rPr>
          <w:rFonts w:hint="eastAsia"/>
          <w:b/>
          <w:sz w:val="22"/>
        </w:rPr>
        <w:t>材料出货单</w:t>
      </w:r>
    </w:p>
    <w:p w:rsidR="00552B97" w:rsidRDefault="00552B97" w:rsidP="00552B97">
      <w:pPr>
        <w:jc w:val="left"/>
        <w:rPr>
          <w:sz w:val="22"/>
        </w:rPr>
      </w:pPr>
      <w:r w:rsidRPr="00552B97">
        <w:rPr>
          <w:rFonts w:hint="eastAsia"/>
          <w:sz w:val="22"/>
        </w:rPr>
        <w:t>见出货单</w:t>
      </w:r>
    </w:p>
    <w:p w:rsidR="00F021FE" w:rsidRPr="00552B97" w:rsidRDefault="00F021FE" w:rsidP="00552B97">
      <w:pPr>
        <w:jc w:val="left"/>
        <w:rPr>
          <w:sz w:val="22"/>
        </w:rPr>
      </w:pPr>
    </w:p>
    <w:p w:rsidR="00460857" w:rsidRDefault="00460857" w:rsidP="002A758B">
      <w:pPr>
        <w:pStyle w:val="a3"/>
        <w:numPr>
          <w:ilvl w:val="1"/>
          <w:numId w:val="7"/>
        </w:numPr>
        <w:ind w:firstLineChars="0"/>
        <w:jc w:val="left"/>
        <w:rPr>
          <w:b/>
          <w:sz w:val="22"/>
        </w:rPr>
      </w:pPr>
      <w:r>
        <w:rPr>
          <w:rFonts w:hint="eastAsia"/>
          <w:b/>
          <w:sz w:val="22"/>
        </w:rPr>
        <w:t>设备出勤单</w:t>
      </w:r>
    </w:p>
    <w:p w:rsidR="00552B97" w:rsidRPr="00552B97" w:rsidRDefault="00552B97" w:rsidP="00552B97">
      <w:pPr>
        <w:jc w:val="left"/>
        <w:rPr>
          <w:sz w:val="22"/>
        </w:rPr>
      </w:pPr>
      <w:r w:rsidRPr="00552B97">
        <w:rPr>
          <w:rFonts w:hint="eastAsia"/>
          <w:sz w:val="22"/>
        </w:rPr>
        <w:t>见出勤记录</w:t>
      </w:r>
    </w:p>
    <w:p w:rsidR="00552B97" w:rsidRPr="00552B97" w:rsidRDefault="00552B97" w:rsidP="00552B97">
      <w:pPr>
        <w:jc w:val="left"/>
        <w:rPr>
          <w:b/>
          <w:sz w:val="22"/>
        </w:rPr>
      </w:pPr>
    </w:p>
    <w:p w:rsidR="00460857" w:rsidRDefault="00460857" w:rsidP="002A758B">
      <w:pPr>
        <w:pStyle w:val="a3"/>
        <w:numPr>
          <w:ilvl w:val="1"/>
          <w:numId w:val="7"/>
        </w:numPr>
        <w:ind w:firstLineChars="0"/>
        <w:jc w:val="left"/>
        <w:rPr>
          <w:b/>
          <w:sz w:val="22"/>
        </w:rPr>
      </w:pPr>
      <w:r>
        <w:rPr>
          <w:rFonts w:hint="eastAsia"/>
          <w:b/>
          <w:sz w:val="22"/>
        </w:rPr>
        <w:t>维修报告</w:t>
      </w:r>
    </w:p>
    <w:p w:rsidR="00F021FE" w:rsidRDefault="00F021FE" w:rsidP="00F021FE">
      <w:pPr>
        <w:jc w:val="left"/>
        <w:rPr>
          <w:b/>
          <w:sz w:val="22"/>
        </w:rPr>
      </w:pPr>
    </w:p>
    <w:tbl>
      <w:tblPr>
        <w:tblStyle w:val="a5"/>
        <w:tblW w:w="0" w:type="auto"/>
        <w:jc w:val="center"/>
        <w:tblLook w:val="04A0"/>
      </w:tblPr>
      <w:tblGrid>
        <w:gridCol w:w="2016"/>
        <w:gridCol w:w="992"/>
        <w:gridCol w:w="850"/>
        <w:gridCol w:w="915"/>
        <w:gridCol w:w="3311"/>
      </w:tblGrid>
      <w:tr w:rsidR="001D29C4" w:rsidTr="003A4EE0">
        <w:trPr>
          <w:jc w:val="center"/>
        </w:trPr>
        <w:tc>
          <w:tcPr>
            <w:tcW w:w="2016" w:type="dxa"/>
          </w:tcPr>
          <w:p w:rsidR="001D29C4" w:rsidRDefault="001D29C4" w:rsidP="003A4EE0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标签</w:t>
            </w:r>
          </w:p>
        </w:tc>
        <w:tc>
          <w:tcPr>
            <w:tcW w:w="992" w:type="dxa"/>
          </w:tcPr>
          <w:p w:rsidR="001D29C4" w:rsidRDefault="001D29C4" w:rsidP="003A4EE0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字段名</w:t>
            </w:r>
          </w:p>
        </w:tc>
        <w:tc>
          <w:tcPr>
            <w:tcW w:w="850" w:type="dxa"/>
          </w:tcPr>
          <w:p w:rsidR="001D29C4" w:rsidRDefault="001D29C4" w:rsidP="003A4EE0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类型</w:t>
            </w:r>
          </w:p>
        </w:tc>
        <w:tc>
          <w:tcPr>
            <w:tcW w:w="915" w:type="dxa"/>
          </w:tcPr>
          <w:p w:rsidR="001D29C4" w:rsidRDefault="001D29C4" w:rsidP="003A4EE0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长度</w:t>
            </w:r>
          </w:p>
        </w:tc>
        <w:tc>
          <w:tcPr>
            <w:tcW w:w="3311" w:type="dxa"/>
          </w:tcPr>
          <w:p w:rsidR="001D29C4" w:rsidRDefault="001D29C4" w:rsidP="003A4EE0">
            <w:pPr>
              <w:jc w:val="center"/>
              <w:rPr>
                <w:b/>
                <w:sz w:val="22"/>
              </w:rPr>
            </w:pPr>
            <w:r>
              <w:rPr>
                <w:rFonts w:hint="eastAsia"/>
                <w:b/>
                <w:sz w:val="22"/>
              </w:rPr>
              <w:t>说明</w:t>
            </w:r>
          </w:p>
        </w:tc>
      </w:tr>
      <w:tr w:rsidR="001D29C4" w:rsidTr="003A4EE0">
        <w:trPr>
          <w:jc w:val="center"/>
        </w:trPr>
        <w:tc>
          <w:tcPr>
            <w:tcW w:w="2016" w:type="dxa"/>
          </w:tcPr>
          <w:p w:rsidR="001D29C4" w:rsidRPr="008D4C86" w:rsidRDefault="001D29C4" w:rsidP="003A4EE0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维修编号</w:t>
            </w:r>
          </w:p>
        </w:tc>
        <w:tc>
          <w:tcPr>
            <w:tcW w:w="992" w:type="dxa"/>
          </w:tcPr>
          <w:p w:rsidR="001D29C4" w:rsidRPr="008D4C86" w:rsidRDefault="001D29C4" w:rsidP="003A4EE0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1D29C4" w:rsidRPr="008D4C86" w:rsidRDefault="001D29C4" w:rsidP="003A4EE0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1D29C4" w:rsidRPr="008D4C86" w:rsidRDefault="001D29C4" w:rsidP="003A4EE0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1D29C4" w:rsidRPr="008D4C86" w:rsidRDefault="001D29C4" w:rsidP="003A4EE0">
            <w:pPr>
              <w:jc w:val="left"/>
              <w:rPr>
                <w:sz w:val="22"/>
              </w:rPr>
            </w:pPr>
          </w:p>
        </w:tc>
      </w:tr>
      <w:tr w:rsidR="001D29C4" w:rsidTr="003A4EE0">
        <w:trPr>
          <w:jc w:val="center"/>
        </w:trPr>
        <w:tc>
          <w:tcPr>
            <w:tcW w:w="2016" w:type="dxa"/>
          </w:tcPr>
          <w:p w:rsidR="001D29C4" w:rsidRPr="008D4C86" w:rsidRDefault="001D29C4" w:rsidP="003A4EE0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报告文件名</w:t>
            </w:r>
          </w:p>
        </w:tc>
        <w:tc>
          <w:tcPr>
            <w:tcW w:w="992" w:type="dxa"/>
          </w:tcPr>
          <w:p w:rsidR="001D29C4" w:rsidRPr="008D4C86" w:rsidRDefault="001D29C4" w:rsidP="003A4EE0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1D29C4" w:rsidRPr="008D4C86" w:rsidRDefault="001D29C4" w:rsidP="003A4EE0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1D29C4" w:rsidRPr="008D4C86" w:rsidRDefault="001D29C4" w:rsidP="003A4EE0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1D29C4" w:rsidRPr="008D4C86" w:rsidRDefault="001D29C4" w:rsidP="003A4EE0">
            <w:pPr>
              <w:jc w:val="left"/>
              <w:rPr>
                <w:sz w:val="22"/>
              </w:rPr>
            </w:pPr>
          </w:p>
        </w:tc>
      </w:tr>
      <w:tr w:rsidR="001D29C4" w:rsidTr="003A4EE0">
        <w:trPr>
          <w:jc w:val="center"/>
        </w:trPr>
        <w:tc>
          <w:tcPr>
            <w:tcW w:w="2016" w:type="dxa"/>
          </w:tcPr>
          <w:p w:rsidR="001D29C4" w:rsidRPr="008D4C86" w:rsidRDefault="001D29C4" w:rsidP="003A4EE0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上传人</w:t>
            </w:r>
          </w:p>
        </w:tc>
        <w:tc>
          <w:tcPr>
            <w:tcW w:w="992" w:type="dxa"/>
          </w:tcPr>
          <w:p w:rsidR="001D29C4" w:rsidRPr="008D4C86" w:rsidRDefault="001D29C4" w:rsidP="003A4EE0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1D29C4" w:rsidRPr="008D4C86" w:rsidRDefault="001D29C4" w:rsidP="003A4EE0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1D29C4" w:rsidRPr="008D4C86" w:rsidRDefault="001D29C4" w:rsidP="003A4EE0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1D29C4" w:rsidRPr="008D4C86" w:rsidRDefault="001D29C4" w:rsidP="003A4EE0">
            <w:pPr>
              <w:jc w:val="left"/>
              <w:rPr>
                <w:sz w:val="22"/>
              </w:rPr>
            </w:pPr>
          </w:p>
        </w:tc>
      </w:tr>
      <w:tr w:rsidR="001D29C4" w:rsidTr="003A4EE0">
        <w:trPr>
          <w:jc w:val="center"/>
        </w:trPr>
        <w:tc>
          <w:tcPr>
            <w:tcW w:w="2016" w:type="dxa"/>
          </w:tcPr>
          <w:p w:rsidR="001D29C4" w:rsidRDefault="001D29C4" w:rsidP="003A4EE0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上传时间</w:t>
            </w:r>
          </w:p>
        </w:tc>
        <w:tc>
          <w:tcPr>
            <w:tcW w:w="992" w:type="dxa"/>
          </w:tcPr>
          <w:p w:rsidR="001D29C4" w:rsidRPr="008D4C86" w:rsidRDefault="001D29C4" w:rsidP="003A4EE0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1D29C4" w:rsidRPr="008D4C86" w:rsidRDefault="001D29C4" w:rsidP="003A4EE0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1D29C4" w:rsidRPr="008D4C86" w:rsidRDefault="001D29C4" w:rsidP="003A4EE0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1D29C4" w:rsidRPr="008D4C86" w:rsidRDefault="001D29C4" w:rsidP="003A4EE0">
            <w:pPr>
              <w:jc w:val="left"/>
              <w:rPr>
                <w:sz w:val="22"/>
              </w:rPr>
            </w:pPr>
          </w:p>
        </w:tc>
      </w:tr>
      <w:tr w:rsidR="001D29C4" w:rsidTr="003A4EE0">
        <w:trPr>
          <w:jc w:val="center"/>
        </w:trPr>
        <w:tc>
          <w:tcPr>
            <w:tcW w:w="2016" w:type="dxa"/>
          </w:tcPr>
          <w:p w:rsidR="001D29C4" w:rsidRDefault="001D29C4" w:rsidP="003A4EE0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驻场签字</w:t>
            </w:r>
          </w:p>
        </w:tc>
        <w:tc>
          <w:tcPr>
            <w:tcW w:w="992" w:type="dxa"/>
          </w:tcPr>
          <w:p w:rsidR="001D29C4" w:rsidRPr="008D4C86" w:rsidRDefault="001D29C4" w:rsidP="003A4EE0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1D29C4" w:rsidRPr="008D4C86" w:rsidRDefault="001D29C4" w:rsidP="003A4EE0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1D29C4" w:rsidRPr="008D4C86" w:rsidRDefault="001D29C4" w:rsidP="003A4EE0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1D29C4" w:rsidRPr="008D4C86" w:rsidRDefault="001D29C4" w:rsidP="003A4EE0">
            <w:pPr>
              <w:jc w:val="left"/>
              <w:rPr>
                <w:sz w:val="22"/>
              </w:rPr>
            </w:pPr>
          </w:p>
        </w:tc>
      </w:tr>
      <w:tr w:rsidR="001D29C4" w:rsidTr="003A4EE0">
        <w:trPr>
          <w:jc w:val="center"/>
        </w:trPr>
        <w:tc>
          <w:tcPr>
            <w:tcW w:w="2016" w:type="dxa"/>
          </w:tcPr>
          <w:p w:rsidR="001D29C4" w:rsidRDefault="001D29C4" w:rsidP="003A4EE0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驻场签字时间</w:t>
            </w:r>
          </w:p>
        </w:tc>
        <w:tc>
          <w:tcPr>
            <w:tcW w:w="992" w:type="dxa"/>
          </w:tcPr>
          <w:p w:rsidR="001D29C4" w:rsidRPr="008D4C86" w:rsidRDefault="001D29C4" w:rsidP="003A4EE0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1D29C4" w:rsidRPr="008D4C86" w:rsidRDefault="001D29C4" w:rsidP="003A4EE0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1D29C4" w:rsidRPr="008D4C86" w:rsidRDefault="001D29C4" w:rsidP="003A4EE0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1D29C4" w:rsidRPr="008D4C86" w:rsidRDefault="001D29C4" w:rsidP="003A4EE0">
            <w:pPr>
              <w:jc w:val="left"/>
              <w:rPr>
                <w:sz w:val="22"/>
              </w:rPr>
            </w:pPr>
          </w:p>
        </w:tc>
      </w:tr>
      <w:tr w:rsidR="001D29C4" w:rsidTr="003A4EE0">
        <w:trPr>
          <w:jc w:val="center"/>
        </w:trPr>
        <w:tc>
          <w:tcPr>
            <w:tcW w:w="2016" w:type="dxa"/>
          </w:tcPr>
          <w:p w:rsidR="001D29C4" w:rsidRDefault="001D29C4" w:rsidP="003A4EE0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队长签字</w:t>
            </w:r>
          </w:p>
        </w:tc>
        <w:tc>
          <w:tcPr>
            <w:tcW w:w="992" w:type="dxa"/>
          </w:tcPr>
          <w:p w:rsidR="001D29C4" w:rsidRPr="008D4C86" w:rsidRDefault="001D29C4" w:rsidP="003A4EE0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1D29C4" w:rsidRPr="008D4C86" w:rsidRDefault="001D29C4" w:rsidP="003A4EE0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1D29C4" w:rsidRPr="008D4C86" w:rsidRDefault="001D29C4" w:rsidP="003A4EE0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1D29C4" w:rsidRPr="008D4C86" w:rsidRDefault="001D29C4" w:rsidP="003A4EE0">
            <w:pPr>
              <w:jc w:val="left"/>
              <w:rPr>
                <w:sz w:val="22"/>
              </w:rPr>
            </w:pPr>
          </w:p>
        </w:tc>
      </w:tr>
      <w:tr w:rsidR="001D29C4" w:rsidTr="003A4EE0">
        <w:trPr>
          <w:jc w:val="center"/>
        </w:trPr>
        <w:tc>
          <w:tcPr>
            <w:tcW w:w="2016" w:type="dxa"/>
          </w:tcPr>
          <w:p w:rsidR="001D29C4" w:rsidRDefault="001D29C4" w:rsidP="003A4EE0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队长签字时间</w:t>
            </w:r>
          </w:p>
        </w:tc>
        <w:tc>
          <w:tcPr>
            <w:tcW w:w="992" w:type="dxa"/>
          </w:tcPr>
          <w:p w:rsidR="001D29C4" w:rsidRPr="008D4C86" w:rsidRDefault="001D29C4" w:rsidP="003A4EE0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1D29C4" w:rsidRPr="008D4C86" w:rsidRDefault="001D29C4" w:rsidP="003A4EE0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1D29C4" w:rsidRPr="008D4C86" w:rsidRDefault="001D29C4" w:rsidP="003A4EE0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1D29C4" w:rsidRPr="008D4C86" w:rsidRDefault="001D29C4" w:rsidP="003A4EE0">
            <w:pPr>
              <w:jc w:val="left"/>
              <w:rPr>
                <w:sz w:val="22"/>
              </w:rPr>
            </w:pPr>
          </w:p>
        </w:tc>
      </w:tr>
      <w:tr w:rsidR="001D29C4" w:rsidTr="003A4EE0">
        <w:trPr>
          <w:jc w:val="center"/>
        </w:trPr>
        <w:tc>
          <w:tcPr>
            <w:tcW w:w="2016" w:type="dxa"/>
          </w:tcPr>
          <w:p w:rsidR="001D29C4" w:rsidRDefault="009A0EBD" w:rsidP="003A4EE0">
            <w:pPr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扫描件</w:t>
            </w:r>
          </w:p>
        </w:tc>
        <w:tc>
          <w:tcPr>
            <w:tcW w:w="992" w:type="dxa"/>
          </w:tcPr>
          <w:p w:rsidR="001D29C4" w:rsidRPr="008D4C86" w:rsidRDefault="001D29C4" w:rsidP="003A4EE0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1D29C4" w:rsidRPr="008D4C86" w:rsidRDefault="001D29C4" w:rsidP="003A4EE0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1D29C4" w:rsidRPr="008D4C86" w:rsidRDefault="001D29C4" w:rsidP="003A4EE0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1D29C4" w:rsidRPr="008D4C86" w:rsidRDefault="001D29C4" w:rsidP="003A4EE0">
            <w:pPr>
              <w:jc w:val="left"/>
              <w:rPr>
                <w:sz w:val="22"/>
              </w:rPr>
            </w:pPr>
          </w:p>
        </w:tc>
      </w:tr>
      <w:tr w:rsidR="001D29C4" w:rsidTr="003A4EE0">
        <w:trPr>
          <w:jc w:val="center"/>
        </w:trPr>
        <w:tc>
          <w:tcPr>
            <w:tcW w:w="2016" w:type="dxa"/>
          </w:tcPr>
          <w:p w:rsidR="001D29C4" w:rsidRDefault="001D29C4" w:rsidP="003A4EE0">
            <w:pPr>
              <w:jc w:val="left"/>
              <w:rPr>
                <w:sz w:val="22"/>
              </w:rPr>
            </w:pPr>
          </w:p>
        </w:tc>
        <w:tc>
          <w:tcPr>
            <w:tcW w:w="992" w:type="dxa"/>
          </w:tcPr>
          <w:p w:rsidR="001D29C4" w:rsidRPr="008D4C86" w:rsidRDefault="001D29C4" w:rsidP="003A4EE0">
            <w:pPr>
              <w:jc w:val="left"/>
              <w:rPr>
                <w:sz w:val="22"/>
              </w:rPr>
            </w:pPr>
          </w:p>
        </w:tc>
        <w:tc>
          <w:tcPr>
            <w:tcW w:w="850" w:type="dxa"/>
          </w:tcPr>
          <w:p w:rsidR="001D29C4" w:rsidRPr="008D4C86" w:rsidRDefault="001D29C4" w:rsidP="003A4EE0">
            <w:pPr>
              <w:jc w:val="left"/>
              <w:rPr>
                <w:sz w:val="22"/>
              </w:rPr>
            </w:pPr>
          </w:p>
        </w:tc>
        <w:tc>
          <w:tcPr>
            <w:tcW w:w="915" w:type="dxa"/>
          </w:tcPr>
          <w:p w:rsidR="001D29C4" w:rsidRPr="008D4C86" w:rsidRDefault="001D29C4" w:rsidP="003A4EE0">
            <w:pPr>
              <w:jc w:val="left"/>
              <w:rPr>
                <w:sz w:val="22"/>
              </w:rPr>
            </w:pPr>
          </w:p>
        </w:tc>
        <w:tc>
          <w:tcPr>
            <w:tcW w:w="3311" w:type="dxa"/>
          </w:tcPr>
          <w:p w:rsidR="001D29C4" w:rsidRPr="008D4C86" w:rsidRDefault="001D29C4" w:rsidP="003A4EE0">
            <w:pPr>
              <w:jc w:val="left"/>
              <w:rPr>
                <w:sz w:val="22"/>
              </w:rPr>
            </w:pPr>
          </w:p>
        </w:tc>
      </w:tr>
    </w:tbl>
    <w:p w:rsidR="00334432" w:rsidRPr="00334432" w:rsidRDefault="00334432" w:rsidP="00334432">
      <w:pPr>
        <w:jc w:val="left"/>
        <w:rPr>
          <w:b/>
          <w:sz w:val="22"/>
        </w:rPr>
      </w:pPr>
    </w:p>
    <w:p w:rsidR="00A37387" w:rsidRDefault="00A37387" w:rsidP="002179D6">
      <w:pPr>
        <w:pStyle w:val="a3"/>
        <w:numPr>
          <w:ilvl w:val="0"/>
          <w:numId w:val="1"/>
        </w:numPr>
        <w:ind w:firstLineChars="0"/>
        <w:jc w:val="left"/>
        <w:rPr>
          <w:b/>
          <w:sz w:val="22"/>
        </w:rPr>
      </w:pPr>
      <w:r>
        <w:rPr>
          <w:rFonts w:hint="eastAsia"/>
          <w:b/>
          <w:sz w:val="22"/>
        </w:rPr>
        <w:t>系统建设</w:t>
      </w:r>
    </w:p>
    <w:p w:rsidR="00A37387" w:rsidRPr="00A37387" w:rsidRDefault="00A37387" w:rsidP="00A37387">
      <w:pPr>
        <w:jc w:val="left"/>
        <w:rPr>
          <w:b/>
          <w:sz w:val="22"/>
        </w:rPr>
      </w:pPr>
    </w:p>
    <w:p w:rsidR="002179D6" w:rsidRPr="002179D6" w:rsidRDefault="002179D6" w:rsidP="002179D6">
      <w:pPr>
        <w:pStyle w:val="a3"/>
        <w:numPr>
          <w:ilvl w:val="0"/>
          <w:numId w:val="1"/>
        </w:numPr>
        <w:ind w:firstLineChars="0"/>
        <w:jc w:val="left"/>
        <w:rPr>
          <w:b/>
          <w:sz w:val="22"/>
        </w:rPr>
      </w:pPr>
      <w:r>
        <w:rPr>
          <w:rFonts w:hint="eastAsia"/>
          <w:b/>
          <w:sz w:val="22"/>
        </w:rPr>
        <w:t>UI</w:t>
      </w:r>
      <w:r>
        <w:rPr>
          <w:rFonts w:hint="eastAsia"/>
          <w:b/>
          <w:sz w:val="22"/>
        </w:rPr>
        <w:t>设计</w:t>
      </w:r>
    </w:p>
    <w:sectPr w:rsidR="002179D6" w:rsidRPr="002179D6" w:rsidSect="00541F3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007BA4" w:rsidRDefault="00007BA4" w:rsidP="003262B2">
      <w:r>
        <w:separator/>
      </w:r>
    </w:p>
  </w:endnote>
  <w:endnote w:type="continuationSeparator" w:id="1">
    <w:p w:rsidR="00007BA4" w:rsidRDefault="00007BA4" w:rsidP="003262B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007BA4" w:rsidRDefault="00007BA4" w:rsidP="003262B2">
      <w:r>
        <w:separator/>
      </w:r>
    </w:p>
  </w:footnote>
  <w:footnote w:type="continuationSeparator" w:id="1">
    <w:p w:rsidR="00007BA4" w:rsidRDefault="00007BA4" w:rsidP="003262B2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05317F1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>
    <w:nsid w:val="30637D72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">
    <w:nsid w:val="377418C9"/>
    <w:multiLevelType w:val="hybridMultilevel"/>
    <w:tmpl w:val="FEAE10A4"/>
    <w:lvl w:ilvl="0" w:tplc="0409000F">
      <w:start w:val="1"/>
      <w:numFmt w:val="decimal"/>
      <w:lvlText w:val="%1.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3B9A4329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>
    <w:nsid w:val="556A093B"/>
    <w:multiLevelType w:val="hybridMultilevel"/>
    <w:tmpl w:val="9F08663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5FE11010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6">
    <w:nsid w:val="6E3114F7"/>
    <w:multiLevelType w:val="hybridMultilevel"/>
    <w:tmpl w:val="44F863E6"/>
    <w:lvl w:ilvl="0" w:tplc="62AE0D60">
      <w:start w:val="1"/>
      <w:numFmt w:val="japaneseCounting"/>
      <w:lvlText w:val="%1．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6"/>
  </w:num>
  <w:num w:numId="2">
    <w:abstractNumId w:val="3"/>
  </w:num>
  <w:num w:numId="3">
    <w:abstractNumId w:val="0"/>
  </w:num>
  <w:num w:numId="4">
    <w:abstractNumId w:val="1"/>
  </w:num>
  <w:num w:numId="5">
    <w:abstractNumId w:val="4"/>
  </w:num>
  <w:num w:numId="6">
    <w:abstractNumId w:val="2"/>
  </w:num>
  <w:num w:numId="7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3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819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FF0F5C"/>
    <w:rsid w:val="0000516C"/>
    <w:rsid w:val="00007BA4"/>
    <w:rsid w:val="00015790"/>
    <w:rsid w:val="0002454B"/>
    <w:rsid w:val="00034D72"/>
    <w:rsid w:val="00042B89"/>
    <w:rsid w:val="000521F0"/>
    <w:rsid w:val="00060696"/>
    <w:rsid w:val="000848FA"/>
    <w:rsid w:val="00091CF7"/>
    <w:rsid w:val="000A0963"/>
    <w:rsid w:val="000D2531"/>
    <w:rsid w:val="000D3595"/>
    <w:rsid w:val="000E0F39"/>
    <w:rsid w:val="000F0A66"/>
    <w:rsid w:val="000F22F8"/>
    <w:rsid w:val="0010574C"/>
    <w:rsid w:val="001065E9"/>
    <w:rsid w:val="00112101"/>
    <w:rsid w:val="00120A77"/>
    <w:rsid w:val="0013251D"/>
    <w:rsid w:val="001458B9"/>
    <w:rsid w:val="00156940"/>
    <w:rsid w:val="00156CEE"/>
    <w:rsid w:val="00161CB9"/>
    <w:rsid w:val="001824C7"/>
    <w:rsid w:val="001840FA"/>
    <w:rsid w:val="0018434C"/>
    <w:rsid w:val="00192935"/>
    <w:rsid w:val="00196E18"/>
    <w:rsid w:val="001B5A72"/>
    <w:rsid w:val="001C489C"/>
    <w:rsid w:val="001D29C4"/>
    <w:rsid w:val="001D31B0"/>
    <w:rsid w:val="001D3B91"/>
    <w:rsid w:val="001E1F60"/>
    <w:rsid w:val="001E4B76"/>
    <w:rsid w:val="0021621D"/>
    <w:rsid w:val="0021687B"/>
    <w:rsid w:val="002179D6"/>
    <w:rsid w:val="00250059"/>
    <w:rsid w:val="00253ADF"/>
    <w:rsid w:val="002555DB"/>
    <w:rsid w:val="00257A95"/>
    <w:rsid w:val="00282544"/>
    <w:rsid w:val="00286822"/>
    <w:rsid w:val="002A25FB"/>
    <w:rsid w:val="002A758B"/>
    <w:rsid w:val="002B10D7"/>
    <w:rsid w:val="002E426D"/>
    <w:rsid w:val="00301A63"/>
    <w:rsid w:val="00321A76"/>
    <w:rsid w:val="003262B2"/>
    <w:rsid w:val="00334432"/>
    <w:rsid w:val="003370C0"/>
    <w:rsid w:val="00340829"/>
    <w:rsid w:val="00346205"/>
    <w:rsid w:val="00351086"/>
    <w:rsid w:val="003834F6"/>
    <w:rsid w:val="00384450"/>
    <w:rsid w:val="003A08FA"/>
    <w:rsid w:val="003B0AC1"/>
    <w:rsid w:val="003B0EFA"/>
    <w:rsid w:val="003C62FC"/>
    <w:rsid w:val="003F4580"/>
    <w:rsid w:val="003F6157"/>
    <w:rsid w:val="00460857"/>
    <w:rsid w:val="00461673"/>
    <w:rsid w:val="00462B14"/>
    <w:rsid w:val="00463F76"/>
    <w:rsid w:val="00473AB5"/>
    <w:rsid w:val="00475F86"/>
    <w:rsid w:val="00480DCE"/>
    <w:rsid w:val="00490F76"/>
    <w:rsid w:val="004C1229"/>
    <w:rsid w:val="004C68E7"/>
    <w:rsid w:val="004C74B7"/>
    <w:rsid w:val="004D5774"/>
    <w:rsid w:val="005047DB"/>
    <w:rsid w:val="00515A10"/>
    <w:rsid w:val="00525170"/>
    <w:rsid w:val="0053069D"/>
    <w:rsid w:val="00530B9A"/>
    <w:rsid w:val="005318D8"/>
    <w:rsid w:val="00541F3A"/>
    <w:rsid w:val="00552B97"/>
    <w:rsid w:val="00573281"/>
    <w:rsid w:val="0057340F"/>
    <w:rsid w:val="00574CB4"/>
    <w:rsid w:val="005A4FAC"/>
    <w:rsid w:val="005D2DF6"/>
    <w:rsid w:val="005E4022"/>
    <w:rsid w:val="0061249F"/>
    <w:rsid w:val="0063197E"/>
    <w:rsid w:val="00635E94"/>
    <w:rsid w:val="00636A94"/>
    <w:rsid w:val="006431A0"/>
    <w:rsid w:val="00643D3D"/>
    <w:rsid w:val="00692FB8"/>
    <w:rsid w:val="0069500A"/>
    <w:rsid w:val="006A294B"/>
    <w:rsid w:val="006A2AE7"/>
    <w:rsid w:val="006A4086"/>
    <w:rsid w:val="006A5058"/>
    <w:rsid w:val="006C3FA6"/>
    <w:rsid w:val="006C7944"/>
    <w:rsid w:val="006D3A1F"/>
    <w:rsid w:val="006E2772"/>
    <w:rsid w:val="006F070C"/>
    <w:rsid w:val="00725CCE"/>
    <w:rsid w:val="007878EF"/>
    <w:rsid w:val="007A2F7E"/>
    <w:rsid w:val="007A6AFD"/>
    <w:rsid w:val="007C6E3B"/>
    <w:rsid w:val="007E204C"/>
    <w:rsid w:val="007F79B3"/>
    <w:rsid w:val="0082261E"/>
    <w:rsid w:val="008660AF"/>
    <w:rsid w:val="00872D9E"/>
    <w:rsid w:val="008824C4"/>
    <w:rsid w:val="00884C16"/>
    <w:rsid w:val="008918B8"/>
    <w:rsid w:val="008A02C8"/>
    <w:rsid w:val="008D4C86"/>
    <w:rsid w:val="008E72B8"/>
    <w:rsid w:val="009702A7"/>
    <w:rsid w:val="009751E5"/>
    <w:rsid w:val="009926E3"/>
    <w:rsid w:val="009A0EBD"/>
    <w:rsid w:val="009A6C66"/>
    <w:rsid w:val="009B7401"/>
    <w:rsid w:val="00A0189A"/>
    <w:rsid w:val="00A1290B"/>
    <w:rsid w:val="00A21797"/>
    <w:rsid w:val="00A37387"/>
    <w:rsid w:val="00A42A1D"/>
    <w:rsid w:val="00A541A3"/>
    <w:rsid w:val="00A563DF"/>
    <w:rsid w:val="00A831A7"/>
    <w:rsid w:val="00AA2840"/>
    <w:rsid w:val="00AC1F0E"/>
    <w:rsid w:val="00AC315A"/>
    <w:rsid w:val="00AD6CB1"/>
    <w:rsid w:val="00AF5753"/>
    <w:rsid w:val="00B36948"/>
    <w:rsid w:val="00B461C7"/>
    <w:rsid w:val="00B46678"/>
    <w:rsid w:val="00B533B8"/>
    <w:rsid w:val="00B8378A"/>
    <w:rsid w:val="00B83F9A"/>
    <w:rsid w:val="00B87C2D"/>
    <w:rsid w:val="00BA21B2"/>
    <w:rsid w:val="00BA5DCB"/>
    <w:rsid w:val="00BB27F1"/>
    <w:rsid w:val="00BB32A2"/>
    <w:rsid w:val="00BE1E81"/>
    <w:rsid w:val="00BF0335"/>
    <w:rsid w:val="00BF0F61"/>
    <w:rsid w:val="00BF3A6F"/>
    <w:rsid w:val="00BF3E71"/>
    <w:rsid w:val="00C12FFD"/>
    <w:rsid w:val="00C573E7"/>
    <w:rsid w:val="00C83515"/>
    <w:rsid w:val="00C855A4"/>
    <w:rsid w:val="00C91605"/>
    <w:rsid w:val="00CD41FD"/>
    <w:rsid w:val="00CD4A98"/>
    <w:rsid w:val="00CF4D5A"/>
    <w:rsid w:val="00D03C85"/>
    <w:rsid w:val="00D27333"/>
    <w:rsid w:val="00D56237"/>
    <w:rsid w:val="00D750F5"/>
    <w:rsid w:val="00D82EB8"/>
    <w:rsid w:val="00D872D5"/>
    <w:rsid w:val="00D96DCD"/>
    <w:rsid w:val="00DA3234"/>
    <w:rsid w:val="00DD0DC8"/>
    <w:rsid w:val="00DE0004"/>
    <w:rsid w:val="00DE056A"/>
    <w:rsid w:val="00DF6F3E"/>
    <w:rsid w:val="00E279A1"/>
    <w:rsid w:val="00E51267"/>
    <w:rsid w:val="00E84B62"/>
    <w:rsid w:val="00E92361"/>
    <w:rsid w:val="00E934CF"/>
    <w:rsid w:val="00EC3B50"/>
    <w:rsid w:val="00EF14D6"/>
    <w:rsid w:val="00EF59E4"/>
    <w:rsid w:val="00EF6CEB"/>
    <w:rsid w:val="00F021FE"/>
    <w:rsid w:val="00F11186"/>
    <w:rsid w:val="00F20B94"/>
    <w:rsid w:val="00F47C32"/>
    <w:rsid w:val="00F50E97"/>
    <w:rsid w:val="00F8129D"/>
    <w:rsid w:val="00F90C1B"/>
    <w:rsid w:val="00FB1653"/>
    <w:rsid w:val="00FF0F5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41F3A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179D6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A0189A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A0189A"/>
    <w:rPr>
      <w:sz w:val="18"/>
      <w:szCs w:val="18"/>
    </w:rPr>
  </w:style>
  <w:style w:type="table" w:styleId="a5">
    <w:name w:val="Table Grid"/>
    <w:basedOn w:val="a1"/>
    <w:uiPriority w:val="59"/>
    <w:rsid w:val="00DA3234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header"/>
    <w:basedOn w:val="a"/>
    <w:link w:val="Char0"/>
    <w:uiPriority w:val="99"/>
    <w:unhideWhenUsed/>
    <w:rsid w:val="003262B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3262B2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3262B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3262B2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964185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784572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diagramLayout" Target="diagrams/layout1.xml"/><Relationship Id="rId13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diagramData" Target="diagrams/data1.xml"/><Relationship Id="rId12" Type="http://schemas.openxmlformats.org/officeDocument/2006/relationships/package" Target="embeddings/Microsoft_Visio___111.vsdx"/><Relationship Id="rId17" Type="http://schemas.microsoft.com/office/2007/relationships/diagramDrawing" Target="diagrams/drawing1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1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diagramColors" Target="diagrams/colors1.xml"/><Relationship Id="rId4" Type="http://schemas.openxmlformats.org/officeDocument/2006/relationships/webSettings" Target="webSettings.xml"/><Relationship Id="rId9" Type="http://schemas.openxmlformats.org/officeDocument/2006/relationships/diagramQuickStyle" Target="diagrams/quickStyle1.xml"/><Relationship Id="rId14" Type="http://schemas.openxmlformats.org/officeDocument/2006/relationships/package" Target="embeddings/Microsoft_Visio___222.vsdx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29202F36-1BE8-40FA-AA8F-46D5A4E267F6}" type="doc">
      <dgm:prSet loTypeId="urn:microsoft.com/office/officeart/2005/8/layout/hierarchy4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057F2730-5360-4352-A517-F89904EAF3B6}">
      <dgm:prSet phldrT="[文本]"/>
      <dgm:spPr/>
      <dgm:t>
        <a:bodyPr/>
        <a:lstStyle/>
        <a:p>
          <a:r>
            <a:rPr lang="zh-CN" altLang="en-US"/>
            <a:t>啄木鸟</a:t>
          </a:r>
        </a:p>
      </dgm:t>
    </dgm:pt>
    <dgm:pt modelId="{61B75782-46A3-4105-9D01-32B55FB957D4}" type="parTrans" cxnId="{C69F41B9-12B1-4430-BAEC-5A3ECDFC3EC4}">
      <dgm:prSet/>
      <dgm:spPr/>
      <dgm:t>
        <a:bodyPr/>
        <a:lstStyle/>
        <a:p>
          <a:endParaRPr lang="zh-CN" altLang="en-US"/>
        </a:p>
      </dgm:t>
    </dgm:pt>
    <dgm:pt modelId="{E17F5E57-D5FD-497D-AEFF-02B8B55F5B57}" type="sibTrans" cxnId="{C69F41B9-12B1-4430-BAEC-5A3ECDFC3EC4}">
      <dgm:prSet/>
      <dgm:spPr/>
      <dgm:t>
        <a:bodyPr/>
        <a:lstStyle/>
        <a:p>
          <a:endParaRPr lang="zh-CN" altLang="en-US"/>
        </a:p>
      </dgm:t>
    </dgm:pt>
    <dgm:pt modelId="{4070DE55-E9DC-4CF1-8685-59345EF31C2A}">
      <dgm:prSet phldrT="[文本]"/>
      <dgm:spPr/>
      <dgm:t>
        <a:bodyPr/>
        <a:lstStyle/>
        <a:p>
          <a:r>
            <a:rPr lang="zh-CN" altLang="en-US"/>
            <a:t>叶片库</a:t>
          </a:r>
        </a:p>
      </dgm:t>
    </dgm:pt>
    <dgm:pt modelId="{BFC1AD64-CC79-442A-86E7-D5A1763FB714}" type="parTrans" cxnId="{5703B160-69BE-4097-9978-1B9D03102C30}">
      <dgm:prSet/>
      <dgm:spPr/>
      <dgm:t>
        <a:bodyPr/>
        <a:lstStyle/>
        <a:p>
          <a:endParaRPr lang="zh-CN" altLang="en-US"/>
        </a:p>
      </dgm:t>
    </dgm:pt>
    <dgm:pt modelId="{EFC83482-BC04-4471-BFAD-5E8FFEDC0D4A}" type="sibTrans" cxnId="{5703B160-69BE-4097-9978-1B9D03102C30}">
      <dgm:prSet/>
      <dgm:spPr/>
      <dgm:t>
        <a:bodyPr/>
        <a:lstStyle/>
        <a:p>
          <a:endParaRPr lang="zh-CN" altLang="en-US"/>
        </a:p>
      </dgm:t>
    </dgm:pt>
    <dgm:pt modelId="{C67CCAE8-7227-4F4D-8076-3F8D74894FF3}" type="asst">
      <dgm:prSet phldrT="[文本]"/>
      <dgm:spPr/>
      <dgm:t>
        <a:bodyPr/>
        <a:lstStyle/>
        <a:p>
          <a:r>
            <a:rPr lang="zh-CN" altLang="en-US"/>
            <a:t>专家库</a:t>
          </a:r>
        </a:p>
      </dgm:t>
    </dgm:pt>
    <dgm:pt modelId="{0634A80B-8FE2-4B41-B9A9-F7C290B10C3D}" type="parTrans" cxnId="{14837FEF-4ED8-4AE1-8E76-3F7CCF1C726E}">
      <dgm:prSet/>
      <dgm:spPr/>
      <dgm:t>
        <a:bodyPr/>
        <a:lstStyle/>
        <a:p>
          <a:endParaRPr lang="zh-CN" altLang="en-US"/>
        </a:p>
      </dgm:t>
    </dgm:pt>
    <dgm:pt modelId="{0CB9798E-9670-4E85-B9F6-6EEE7743FFB3}" type="sibTrans" cxnId="{14837FEF-4ED8-4AE1-8E76-3F7CCF1C726E}">
      <dgm:prSet/>
      <dgm:spPr/>
      <dgm:t>
        <a:bodyPr/>
        <a:lstStyle/>
        <a:p>
          <a:endParaRPr lang="zh-CN" altLang="en-US"/>
        </a:p>
      </dgm:t>
    </dgm:pt>
    <dgm:pt modelId="{031378DB-1BC0-4E15-A8AA-E0BF522CE773}" type="asst">
      <dgm:prSet phldrT="[文本]"/>
      <dgm:spPr/>
      <dgm:t>
        <a:bodyPr/>
        <a:lstStyle/>
        <a:p>
          <a:r>
            <a:rPr lang="zh-CN" altLang="en-US"/>
            <a:t>技工库</a:t>
          </a:r>
        </a:p>
      </dgm:t>
    </dgm:pt>
    <dgm:pt modelId="{E428A938-989E-462D-8DD0-AAFED5FAE84D}" type="parTrans" cxnId="{5C1482B9-7607-418C-8A57-5683CBBAC1A7}">
      <dgm:prSet/>
      <dgm:spPr/>
      <dgm:t>
        <a:bodyPr/>
        <a:lstStyle/>
        <a:p>
          <a:endParaRPr lang="zh-CN" altLang="en-US"/>
        </a:p>
      </dgm:t>
    </dgm:pt>
    <dgm:pt modelId="{7B014DA1-BC77-41DF-871A-4F57A3237448}" type="sibTrans" cxnId="{5C1482B9-7607-418C-8A57-5683CBBAC1A7}">
      <dgm:prSet/>
      <dgm:spPr/>
      <dgm:t>
        <a:bodyPr/>
        <a:lstStyle/>
        <a:p>
          <a:endParaRPr lang="zh-CN" altLang="en-US"/>
        </a:p>
      </dgm:t>
    </dgm:pt>
    <dgm:pt modelId="{9680840B-9EE8-4D6B-989C-621D0FD01A33}">
      <dgm:prSet phldrT="[文本]"/>
      <dgm:spPr/>
      <dgm:t>
        <a:bodyPr/>
        <a:lstStyle/>
        <a:p>
          <a:r>
            <a:rPr lang="zh-CN" altLang="en-US"/>
            <a:t>维修</a:t>
          </a:r>
        </a:p>
      </dgm:t>
    </dgm:pt>
    <dgm:pt modelId="{EF982B88-AA38-460E-B66E-786933248C10}" type="parTrans" cxnId="{1ED58947-774A-4467-AD23-7E51B5D887B6}">
      <dgm:prSet/>
      <dgm:spPr/>
      <dgm:t>
        <a:bodyPr/>
        <a:lstStyle/>
        <a:p>
          <a:endParaRPr lang="zh-CN" altLang="en-US"/>
        </a:p>
      </dgm:t>
    </dgm:pt>
    <dgm:pt modelId="{42591D67-653B-432B-BA9A-F51B18844140}" type="sibTrans" cxnId="{1ED58947-774A-4467-AD23-7E51B5D887B6}">
      <dgm:prSet/>
      <dgm:spPr/>
      <dgm:t>
        <a:bodyPr/>
        <a:lstStyle/>
        <a:p>
          <a:endParaRPr lang="zh-CN" altLang="en-US"/>
        </a:p>
      </dgm:t>
    </dgm:pt>
    <dgm:pt modelId="{86F2F65D-ADCB-4A81-9397-1A6ACA8A26D3}">
      <dgm:prSet phldrT="[文本]"/>
      <dgm:spPr/>
      <dgm:t>
        <a:bodyPr/>
        <a:lstStyle/>
        <a:p>
          <a:r>
            <a:rPr lang="zh-CN" altLang="en-US"/>
            <a:t>维修记录</a:t>
          </a:r>
        </a:p>
      </dgm:t>
    </dgm:pt>
    <dgm:pt modelId="{8D8495D9-8DE0-4650-863D-BF21C84D407E}" type="parTrans" cxnId="{386E4FE0-2CBF-4A78-849E-6789000732C8}">
      <dgm:prSet/>
      <dgm:spPr/>
      <dgm:t>
        <a:bodyPr/>
        <a:lstStyle/>
        <a:p>
          <a:endParaRPr lang="zh-CN" altLang="en-US"/>
        </a:p>
      </dgm:t>
    </dgm:pt>
    <dgm:pt modelId="{43BD001B-4482-41E7-8D67-86FB22FD8675}" type="sibTrans" cxnId="{386E4FE0-2CBF-4A78-849E-6789000732C8}">
      <dgm:prSet/>
      <dgm:spPr/>
      <dgm:t>
        <a:bodyPr/>
        <a:lstStyle/>
        <a:p>
          <a:endParaRPr lang="zh-CN" altLang="en-US"/>
        </a:p>
      </dgm:t>
    </dgm:pt>
    <dgm:pt modelId="{585DE1DF-B4BF-4CD5-89C8-EF91564A4913}" type="asst">
      <dgm:prSet phldrT="[文本]"/>
      <dgm:spPr/>
      <dgm:t>
        <a:bodyPr/>
        <a:lstStyle/>
        <a:p>
          <a:r>
            <a:rPr lang="zh-CN" altLang="en-US"/>
            <a:t>材料库</a:t>
          </a:r>
        </a:p>
      </dgm:t>
    </dgm:pt>
    <dgm:pt modelId="{161FAFCE-D3C4-4774-BD00-036C06DDB3C8}" type="parTrans" cxnId="{8C7A3580-692B-4C22-B8F9-99153CB93CC7}">
      <dgm:prSet/>
      <dgm:spPr/>
      <dgm:t>
        <a:bodyPr/>
        <a:lstStyle/>
        <a:p>
          <a:endParaRPr lang="zh-CN" altLang="en-US"/>
        </a:p>
      </dgm:t>
    </dgm:pt>
    <dgm:pt modelId="{EC3FB213-3C29-4ECE-A071-CD72F78B8353}" type="sibTrans" cxnId="{8C7A3580-692B-4C22-B8F9-99153CB93CC7}">
      <dgm:prSet/>
      <dgm:spPr/>
      <dgm:t>
        <a:bodyPr/>
        <a:lstStyle/>
        <a:p>
          <a:endParaRPr lang="zh-CN" altLang="en-US"/>
        </a:p>
      </dgm:t>
    </dgm:pt>
    <dgm:pt modelId="{296F7FCF-F133-48AE-873E-7079662E24B7}" type="asst">
      <dgm:prSet phldrT="[文本]"/>
      <dgm:spPr/>
      <dgm:t>
        <a:bodyPr/>
        <a:lstStyle/>
        <a:p>
          <a:r>
            <a:rPr lang="zh-CN" altLang="en-US"/>
            <a:t>设备库</a:t>
          </a:r>
        </a:p>
      </dgm:t>
    </dgm:pt>
    <dgm:pt modelId="{D8FD8592-D344-433F-8ABB-A6250F13F609}" type="parTrans" cxnId="{60C1D245-ABDC-436A-99D9-06F17688EEA6}">
      <dgm:prSet/>
      <dgm:spPr/>
      <dgm:t>
        <a:bodyPr/>
        <a:lstStyle/>
        <a:p>
          <a:endParaRPr lang="zh-CN" altLang="en-US"/>
        </a:p>
      </dgm:t>
    </dgm:pt>
    <dgm:pt modelId="{475A0AFA-B64F-44D1-8591-B4A3B55C66B5}" type="sibTrans" cxnId="{60C1D245-ABDC-436A-99D9-06F17688EEA6}">
      <dgm:prSet/>
      <dgm:spPr/>
      <dgm:t>
        <a:bodyPr/>
        <a:lstStyle/>
        <a:p>
          <a:endParaRPr lang="zh-CN" altLang="en-US"/>
        </a:p>
      </dgm:t>
    </dgm:pt>
    <dgm:pt modelId="{0C1E8806-B610-47AA-9908-6FD9951923B5}">
      <dgm:prSet phldrT="[文本]"/>
      <dgm:spPr/>
      <dgm:t>
        <a:bodyPr/>
        <a:lstStyle/>
        <a:p>
          <a:r>
            <a:rPr lang="zh-CN" altLang="en-US"/>
            <a:t>示意图展示</a:t>
          </a:r>
        </a:p>
      </dgm:t>
    </dgm:pt>
    <dgm:pt modelId="{B480A73A-77DD-4D16-9BFE-7B618D955AC8}" type="parTrans" cxnId="{92FF7C78-ACEB-489B-B64E-B5E994BED6F6}">
      <dgm:prSet/>
      <dgm:spPr/>
    </dgm:pt>
    <dgm:pt modelId="{6353D9E6-A738-4581-B8DE-E2522EAACB0F}" type="sibTrans" cxnId="{92FF7C78-ACEB-489B-B64E-B5E994BED6F6}">
      <dgm:prSet/>
      <dgm:spPr/>
    </dgm:pt>
    <dgm:pt modelId="{2AAE6539-F292-4DAC-8FC3-F6E58E5C9939}" type="pres">
      <dgm:prSet presAssocID="{29202F36-1BE8-40FA-AA8F-46D5A4E267F6}" presName="Name0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CDDFA310-9BA9-4157-A2B7-2A09122F28FD}" type="pres">
      <dgm:prSet presAssocID="{057F2730-5360-4352-A517-F89904EAF3B6}" presName="vertOne" presStyleCnt="0"/>
      <dgm:spPr/>
    </dgm:pt>
    <dgm:pt modelId="{43EC6DB2-A52F-4F28-9B4D-2546F9C429BF}" type="pres">
      <dgm:prSet presAssocID="{057F2730-5360-4352-A517-F89904EAF3B6}" presName="txOn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3BCF1BA7-045B-4718-AF32-3CB00BBFD41F}" type="pres">
      <dgm:prSet presAssocID="{057F2730-5360-4352-A517-F89904EAF3B6}" presName="parTransOne" presStyleCnt="0"/>
      <dgm:spPr/>
    </dgm:pt>
    <dgm:pt modelId="{97E59234-D4CB-43DA-831C-091D6926FBBF}" type="pres">
      <dgm:prSet presAssocID="{057F2730-5360-4352-A517-F89904EAF3B6}" presName="horzOne" presStyleCnt="0"/>
      <dgm:spPr/>
    </dgm:pt>
    <dgm:pt modelId="{A4B4CB2C-CB3D-40AF-8352-6165618974EA}" type="pres">
      <dgm:prSet presAssocID="{C67CCAE8-7227-4F4D-8076-3F8D74894FF3}" presName="vertTwo" presStyleCnt="0"/>
      <dgm:spPr/>
    </dgm:pt>
    <dgm:pt modelId="{B2DD971F-9CB4-4A01-ACD2-8AA7D4B79227}" type="pres">
      <dgm:prSet presAssocID="{C67CCAE8-7227-4F4D-8076-3F8D74894FF3}" presName="txTwo" presStyleLbl="asst1" presStyleIdx="0" presStyleCnt="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AB02431-72FE-42BB-83F6-0B65F5C1F058}" type="pres">
      <dgm:prSet presAssocID="{C67CCAE8-7227-4F4D-8076-3F8D74894FF3}" presName="horzTwo" presStyleCnt="0"/>
      <dgm:spPr/>
    </dgm:pt>
    <dgm:pt modelId="{B9D0EB8D-38DD-48ED-AA0E-62871CEE672A}" type="pres">
      <dgm:prSet presAssocID="{0CB9798E-9670-4E85-B9F6-6EEE7743FFB3}" presName="sibSpaceTwo" presStyleCnt="0"/>
      <dgm:spPr/>
    </dgm:pt>
    <dgm:pt modelId="{4FF8B954-B7C3-4C0B-AAE5-D7F63F9A1ECC}" type="pres">
      <dgm:prSet presAssocID="{031378DB-1BC0-4E15-A8AA-E0BF522CE773}" presName="vertTwo" presStyleCnt="0"/>
      <dgm:spPr/>
    </dgm:pt>
    <dgm:pt modelId="{EF6962E5-7FDD-4A90-A817-8FB46C0C98B5}" type="pres">
      <dgm:prSet presAssocID="{031378DB-1BC0-4E15-A8AA-E0BF522CE773}" presName="txTwo" presStyleLbl="asst1" presStyleIdx="1" presStyleCnt="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79B42AD-C632-48B6-89BB-7C02A9A5685B}" type="pres">
      <dgm:prSet presAssocID="{031378DB-1BC0-4E15-A8AA-E0BF522CE773}" presName="horzTwo" presStyleCnt="0"/>
      <dgm:spPr/>
    </dgm:pt>
    <dgm:pt modelId="{E5D72410-46D6-43CB-AED6-C783F4580964}" type="pres">
      <dgm:prSet presAssocID="{7B014DA1-BC77-41DF-871A-4F57A3237448}" presName="sibSpaceTwo" presStyleCnt="0"/>
      <dgm:spPr/>
    </dgm:pt>
    <dgm:pt modelId="{A46C11BE-DF89-4C14-9C76-0F599ADBA655}" type="pres">
      <dgm:prSet presAssocID="{585DE1DF-B4BF-4CD5-89C8-EF91564A4913}" presName="vertTwo" presStyleCnt="0"/>
      <dgm:spPr/>
    </dgm:pt>
    <dgm:pt modelId="{68BB9B12-943C-4498-98F7-BDFCF50080AF}" type="pres">
      <dgm:prSet presAssocID="{585DE1DF-B4BF-4CD5-89C8-EF91564A4913}" presName="txTwo" presStyleLbl="asst1" presStyleIdx="2" presStyleCnt="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2EA85BB2-9FDA-4DB4-84D0-F3AF19C2ED32}" type="pres">
      <dgm:prSet presAssocID="{585DE1DF-B4BF-4CD5-89C8-EF91564A4913}" presName="horzTwo" presStyleCnt="0"/>
      <dgm:spPr/>
    </dgm:pt>
    <dgm:pt modelId="{3F6B71B0-5815-4726-8AC5-184FA083B8CC}" type="pres">
      <dgm:prSet presAssocID="{EC3FB213-3C29-4ECE-A071-CD72F78B8353}" presName="sibSpaceTwo" presStyleCnt="0"/>
      <dgm:spPr/>
    </dgm:pt>
    <dgm:pt modelId="{435F311B-2DD0-426B-B545-D9C11B63694B}" type="pres">
      <dgm:prSet presAssocID="{296F7FCF-F133-48AE-873E-7079662E24B7}" presName="vertTwo" presStyleCnt="0"/>
      <dgm:spPr/>
    </dgm:pt>
    <dgm:pt modelId="{C3FFD08B-828F-45E1-9076-1AF36CBA324A}" type="pres">
      <dgm:prSet presAssocID="{296F7FCF-F133-48AE-873E-7079662E24B7}" presName="txTwo" presStyleLbl="asst1" presStyleIdx="3" presStyleCnt="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01777A3B-9610-4621-AE3A-F2183B9BDB7C}" type="pres">
      <dgm:prSet presAssocID="{296F7FCF-F133-48AE-873E-7079662E24B7}" presName="horzTwo" presStyleCnt="0"/>
      <dgm:spPr/>
    </dgm:pt>
    <dgm:pt modelId="{42FEE394-BDFF-4CAD-A22B-F17A43A8CDBE}" type="pres">
      <dgm:prSet presAssocID="{475A0AFA-B64F-44D1-8591-B4A3B55C66B5}" presName="sibSpaceTwo" presStyleCnt="0"/>
      <dgm:spPr/>
    </dgm:pt>
    <dgm:pt modelId="{D5BF180F-F024-4DFB-B69E-EFFF19F411C0}" type="pres">
      <dgm:prSet presAssocID="{4070DE55-E9DC-4CF1-8685-59345EF31C2A}" presName="vertTwo" presStyleCnt="0"/>
      <dgm:spPr/>
    </dgm:pt>
    <dgm:pt modelId="{4B7FCCE5-4DEE-4AD0-8468-4C6DA35DAF4F}" type="pres">
      <dgm:prSet presAssocID="{4070DE55-E9DC-4CF1-8685-59345EF31C2A}" presName="txTwo" presStyleLbl="node2" presStyleIdx="0" presStyleCnt="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3231FFB7-2D10-45EA-BD5D-D30E0BE06F88}" type="pres">
      <dgm:prSet presAssocID="{4070DE55-E9DC-4CF1-8685-59345EF31C2A}" presName="horzTwo" presStyleCnt="0"/>
      <dgm:spPr/>
    </dgm:pt>
    <dgm:pt modelId="{8807A830-0492-4468-AD09-CF8B696773D5}" type="pres">
      <dgm:prSet presAssocID="{EFC83482-BC04-4471-BFAD-5E8FFEDC0D4A}" presName="sibSpaceTwo" presStyleCnt="0"/>
      <dgm:spPr/>
    </dgm:pt>
    <dgm:pt modelId="{30E88F6C-53F9-471E-908B-4D0B93BB8656}" type="pres">
      <dgm:prSet presAssocID="{9680840B-9EE8-4D6B-989C-621D0FD01A33}" presName="vertTwo" presStyleCnt="0"/>
      <dgm:spPr/>
    </dgm:pt>
    <dgm:pt modelId="{5AB8B0B0-7844-4495-8661-C172FF5546FD}" type="pres">
      <dgm:prSet presAssocID="{9680840B-9EE8-4D6B-989C-621D0FD01A33}" presName="txTwo" presStyleLbl="node2" presStyleIdx="1" presStyleCnt="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B3751E01-48B2-4F44-AF9D-A0B81B1D3A09}" type="pres">
      <dgm:prSet presAssocID="{9680840B-9EE8-4D6B-989C-621D0FD01A33}" presName="horzTwo" presStyleCnt="0"/>
      <dgm:spPr/>
    </dgm:pt>
    <dgm:pt modelId="{A76C150D-AB59-4A20-8561-D58058BD3A3E}" type="pres">
      <dgm:prSet presAssocID="{42591D67-653B-432B-BA9A-F51B18844140}" presName="sibSpaceTwo" presStyleCnt="0"/>
      <dgm:spPr/>
    </dgm:pt>
    <dgm:pt modelId="{43396899-CED5-418A-BB1F-D0C33A8B6733}" type="pres">
      <dgm:prSet presAssocID="{86F2F65D-ADCB-4A81-9397-1A6ACA8A26D3}" presName="vertTwo" presStyleCnt="0"/>
      <dgm:spPr/>
    </dgm:pt>
    <dgm:pt modelId="{A43628C8-207C-4509-98C5-FED3180A3A57}" type="pres">
      <dgm:prSet presAssocID="{86F2F65D-ADCB-4A81-9397-1A6ACA8A26D3}" presName="txTwo" presStyleLbl="node2" presStyleIdx="2" presStyleCnt="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246341FC-7956-434E-82DA-DEBAE6761889}" type="pres">
      <dgm:prSet presAssocID="{86F2F65D-ADCB-4A81-9397-1A6ACA8A26D3}" presName="horzTwo" presStyleCnt="0"/>
      <dgm:spPr/>
    </dgm:pt>
    <dgm:pt modelId="{D61FDA3B-6528-40EF-928F-86A44E5B8118}" type="pres">
      <dgm:prSet presAssocID="{43BD001B-4482-41E7-8D67-86FB22FD8675}" presName="sibSpaceTwo" presStyleCnt="0"/>
      <dgm:spPr/>
    </dgm:pt>
    <dgm:pt modelId="{A9CD9608-5752-4845-A5A0-AF2C61E012EC}" type="pres">
      <dgm:prSet presAssocID="{0C1E8806-B610-47AA-9908-6FD9951923B5}" presName="vertTwo" presStyleCnt="0"/>
      <dgm:spPr/>
    </dgm:pt>
    <dgm:pt modelId="{53B5E90E-8D62-4D56-AA32-C6D75A4273EF}" type="pres">
      <dgm:prSet presAssocID="{0C1E8806-B610-47AA-9908-6FD9951923B5}" presName="txTwo" presStyleLbl="node2" presStyleIdx="3" presStyleCnt="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9F912240-4313-4732-86A0-3AD603F7E82A}" type="pres">
      <dgm:prSet presAssocID="{0C1E8806-B610-47AA-9908-6FD9951923B5}" presName="horzTwo" presStyleCnt="0"/>
      <dgm:spPr/>
    </dgm:pt>
  </dgm:ptLst>
  <dgm:cxnLst>
    <dgm:cxn modelId="{40CB67AA-34BA-4E1C-A9AC-D6CC0A7F648C}" type="presOf" srcId="{C67CCAE8-7227-4F4D-8076-3F8D74894FF3}" destId="{B2DD971F-9CB4-4A01-ACD2-8AA7D4B79227}" srcOrd="0" destOrd="0" presId="urn:microsoft.com/office/officeart/2005/8/layout/hierarchy4"/>
    <dgm:cxn modelId="{14837FEF-4ED8-4AE1-8E76-3F7CCF1C726E}" srcId="{057F2730-5360-4352-A517-F89904EAF3B6}" destId="{C67CCAE8-7227-4F4D-8076-3F8D74894FF3}" srcOrd="0" destOrd="0" parTransId="{0634A80B-8FE2-4B41-B9A9-F7C290B10C3D}" sibTransId="{0CB9798E-9670-4E85-B9F6-6EEE7743FFB3}"/>
    <dgm:cxn modelId="{9C47692F-3593-47CA-88E2-B63B6D8E919A}" type="presOf" srcId="{057F2730-5360-4352-A517-F89904EAF3B6}" destId="{43EC6DB2-A52F-4F28-9B4D-2546F9C429BF}" srcOrd="0" destOrd="0" presId="urn:microsoft.com/office/officeart/2005/8/layout/hierarchy4"/>
    <dgm:cxn modelId="{8C7A3580-692B-4C22-B8F9-99153CB93CC7}" srcId="{057F2730-5360-4352-A517-F89904EAF3B6}" destId="{585DE1DF-B4BF-4CD5-89C8-EF91564A4913}" srcOrd="2" destOrd="0" parTransId="{161FAFCE-D3C4-4774-BD00-036C06DDB3C8}" sibTransId="{EC3FB213-3C29-4ECE-A071-CD72F78B8353}"/>
    <dgm:cxn modelId="{93D6410E-6C9C-44DF-A5B4-A6D79CAF1861}" type="presOf" srcId="{86F2F65D-ADCB-4A81-9397-1A6ACA8A26D3}" destId="{A43628C8-207C-4509-98C5-FED3180A3A57}" srcOrd="0" destOrd="0" presId="urn:microsoft.com/office/officeart/2005/8/layout/hierarchy4"/>
    <dgm:cxn modelId="{112453B6-E3EB-4FE9-B70F-C01D4C6C24AB}" type="presOf" srcId="{585DE1DF-B4BF-4CD5-89C8-EF91564A4913}" destId="{68BB9B12-943C-4498-98F7-BDFCF50080AF}" srcOrd="0" destOrd="0" presId="urn:microsoft.com/office/officeart/2005/8/layout/hierarchy4"/>
    <dgm:cxn modelId="{5C1482B9-7607-418C-8A57-5683CBBAC1A7}" srcId="{057F2730-5360-4352-A517-F89904EAF3B6}" destId="{031378DB-1BC0-4E15-A8AA-E0BF522CE773}" srcOrd="1" destOrd="0" parTransId="{E428A938-989E-462D-8DD0-AAFED5FAE84D}" sibTransId="{7B014DA1-BC77-41DF-871A-4F57A3237448}"/>
    <dgm:cxn modelId="{92FF7C78-ACEB-489B-B64E-B5E994BED6F6}" srcId="{057F2730-5360-4352-A517-F89904EAF3B6}" destId="{0C1E8806-B610-47AA-9908-6FD9951923B5}" srcOrd="7" destOrd="0" parTransId="{B480A73A-77DD-4D16-9BFE-7B618D955AC8}" sibTransId="{6353D9E6-A738-4581-B8DE-E2522EAACB0F}"/>
    <dgm:cxn modelId="{1ED58947-774A-4467-AD23-7E51B5D887B6}" srcId="{057F2730-5360-4352-A517-F89904EAF3B6}" destId="{9680840B-9EE8-4D6B-989C-621D0FD01A33}" srcOrd="5" destOrd="0" parTransId="{EF982B88-AA38-460E-B66E-786933248C10}" sibTransId="{42591D67-653B-432B-BA9A-F51B18844140}"/>
    <dgm:cxn modelId="{386E4FE0-2CBF-4A78-849E-6789000732C8}" srcId="{057F2730-5360-4352-A517-F89904EAF3B6}" destId="{86F2F65D-ADCB-4A81-9397-1A6ACA8A26D3}" srcOrd="6" destOrd="0" parTransId="{8D8495D9-8DE0-4650-863D-BF21C84D407E}" sibTransId="{43BD001B-4482-41E7-8D67-86FB22FD8675}"/>
    <dgm:cxn modelId="{6BA482BB-18EB-48BD-B784-2BAAFA9F55D3}" type="presOf" srcId="{296F7FCF-F133-48AE-873E-7079662E24B7}" destId="{C3FFD08B-828F-45E1-9076-1AF36CBA324A}" srcOrd="0" destOrd="0" presId="urn:microsoft.com/office/officeart/2005/8/layout/hierarchy4"/>
    <dgm:cxn modelId="{5703B160-69BE-4097-9978-1B9D03102C30}" srcId="{057F2730-5360-4352-A517-F89904EAF3B6}" destId="{4070DE55-E9DC-4CF1-8685-59345EF31C2A}" srcOrd="4" destOrd="0" parTransId="{BFC1AD64-CC79-442A-86E7-D5A1763FB714}" sibTransId="{EFC83482-BC04-4471-BFAD-5E8FFEDC0D4A}"/>
    <dgm:cxn modelId="{C69F41B9-12B1-4430-BAEC-5A3ECDFC3EC4}" srcId="{29202F36-1BE8-40FA-AA8F-46D5A4E267F6}" destId="{057F2730-5360-4352-A517-F89904EAF3B6}" srcOrd="0" destOrd="0" parTransId="{61B75782-46A3-4105-9D01-32B55FB957D4}" sibTransId="{E17F5E57-D5FD-497D-AEFF-02B8B55F5B57}"/>
    <dgm:cxn modelId="{0AF81E84-E4A1-41F5-8833-E3B86AC3CCB3}" type="presOf" srcId="{031378DB-1BC0-4E15-A8AA-E0BF522CE773}" destId="{EF6962E5-7FDD-4A90-A817-8FB46C0C98B5}" srcOrd="0" destOrd="0" presId="urn:microsoft.com/office/officeart/2005/8/layout/hierarchy4"/>
    <dgm:cxn modelId="{52E2C0A4-37B8-44B1-BE65-6D3D03F7E33F}" type="presOf" srcId="{4070DE55-E9DC-4CF1-8685-59345EF31C2A}" destId="{4B7FCCE5-4DEE-4AD0-8468-4C6DA35DAF4F}" srcOrd="0" destOrd="0" presId="urn:microsoft.com/office/officeart/2005/8/layout/hierarchy4"/>
    <dgm:cxn modelId="{E06E4FC3-DEF0-4AFD-9548-33FE05734C6F}" type="presOf" srcId="{0C1E8806-B610-47AA-9908-6FD9951923B5}" destId="{53B5E90E-8D62-4D56-AA32-C6D75A4273EF}" srcOrd="0" destOrd="0" presId="urn:microsoft.com/office/officeart/2005/8/layout/hierarchy4"/>
    <dgm:cxn modelId="{AF29B773-0CF2-4439-BBFB-722F5C19C597}" type="presOf" srcId="{29202F36-1BE8-40FA-AA8F-46D5A4E267F6}" destId="{2AAE6539-F292-4DAC-8FC3-F6E58E5C9939}" srcOrd="0" destOrd="0" presId="urn:microsoft.com/office/officeart/2005/8/layout/hierarchy4"/>
    <dgm:cxn modelId="{60C1D245-ABDC-436A-99D9-06F17688EEA6}" srcId="{057F2730-5360-4352-A517-F89904EAF3B6}" destId="{296F7FCF-F133-48AE-873E-7079662E24B7}" srcOrd="3" destOrd="0" parTransId="{D8FD8592-D344-433F-8ABB-A6250F13F609}" sibTransId="{475A0AFA-B64F-44D1-8591-B4A3B55C66B5}"/>
    <dgm:cxn modelId="{55AC3214-69CC-44BB-A49D-B76D68D8E46C}" type="presOf" srcId="{9680840B-9EE8-4D6B-989C-621D0FD01A33}" destId="{5AB8B0B0-7844-4495-8661-C172FF5546FD}" srcOrd="0" destOrd="0" presId="urn:microsoft.com/office/officeart/2005/8/layout/hierarchy4"/>
    <dgm:cxn modelId="{D6FF4ABE-E24D-4832-8FD2-8E50306CDF4B}" type="presParOf" srcId="{2AAE6539-F292-4DAC-8FC3-F6E58E5C9939}" destId="{CDDFA310-9BA9-4157-A2B7-2A09122F28FD}" srcOrd="0" destOrd="0" presId="urn:microsoft.com/office/officeart/2005/8/layout/hierarchy4"/>
    <dgm:cxn modelId="{1EF437F2-69E4-47FF-B410-4D0125094284}" type="presParOf" srcId="{CDDFA310-9BA9-4157-A2B7-2A09122F28FD}" destId="{43EC6DB2-A52F-4F28-9B4D-2546F9C429BF}" srcOrd="0" destOrd="0" presId="urn:microsoft.com/office/officeart/2005/8/layout/hierarchy4"/>
    <dgm:cxn modelId="{6C900409-45FE-4954-BF4D-32D9C844CD82}" type="presParOf" srcId="{CDDFA310-9BA9-4157-A2B7-2A09122F28FD}" destId="{3BCF1BA7-045B-4718-AF32-3CB00BBFD41F}" srcOrd="1" destOrd="0" presId="urn:microsoft.com/office/officeart/2005/8/layout/hierarchy4"/>
    <dgm:cxn modelId="{6328F5C0-BA5D-4E84-8A81-87C3AFA909EE}" type="presParOf" srcId="{CDDFA310-9BA9-4157-A2B7-2A09122F28FD}" destId="{97E59234-D4CB-43DA-831C-091D6926FBBF}" srcOrd="2" destOrd="0" presId="urn:microsoft.com/office/officeart/2005/8/layout/hierarchy4"/>
    <dgm:cxn modelId="{D920DF2D-7B7A-41AE-BDAA-ECC003D56B03}" type="presParOf" srcId="{97E59234-D4CB-43DA-831C-091D6926FBBF}" destId="{A4B4CB2C-CB3D-40AF-8352-6165618974EA}" srcOrd="0" destOrd="0" presId="urn:microsoft.com/office/officeart/2005/8/layout/hierarchy4"/>
    <dgm:cxn modelId="{496163C9-8035-4CA3-8D8C-B58F9FA67A3B}" type="presParOf" srcId="{A4B4CB2C-CB3D-40AF-8352-6165618974EA}" destId="{B2DD971F-9CB4-4A01-ACD2-8AA7D4B79227}" srcOrd="0" destOrd="0" presId="urn:microsoft.com/office/officeart/2005/8/layout/hierarchy4"/>
    <dgm:cxn modelId="{6710E185-9505-40B1-B37D-2E9C9FBEB059}" type="presParOf" srcId="{A4B4CB2C-CB3D-40AF-8352-6165618974EA}" destId="{FAB02431-72FE-42BB-83F6-0B65F5C1F058}" srcOrd="1" destOrd="0" presId="urn:microsoft.com/office/officeart/2005/8/layout/hierarchy4"/>
    <dgm:cxn modelId="{E7C939CD-51E9-4F48-87AB-35EC7EDB3CBA}" type="presParOf" srcId="{97E59234-D4CB-43DA-831C-091D6926FBBF}" destId="{B9D0EB8D-38DD-48ED-AA0E-62871CEE672A}" srcOrd="1" destOrd="0" presId="urn:microsoft.com/office/officeart/2005/8/layout/hierarchy4"/>
    <dgm:cxn modelId="{D8A7C083-2C6F-4E3B-9759-2D9844C3CA81}" type="presParOf" srcId="{97E59234-D4CB-43DA-831C-091D6926FBBF}" destId="{4FF8B954-B7C3-4C0B-AAE5-D7F63F9A1ECC}" srcOrd="2" destOrd="0" presId="urn:microsoft.com/office/officeart/2005/8/layout/hierarchy4"/>
    <dgm:cxn modelId="{471D2116-F448-4D9B-8052-01F059B10BEE}" type="presParOf" srcId="{4FF8B954-B7C3-4C0B-AAE5-D7F63F9A1ECC}" destId="{EF6962E5-7FDD-4A90-A817-8FB46C0C98B5}" srcOrd="0" destOrd="0" presId="urn:microsoft.com/office/officeart/2005/8/layout/hierarchy4"/>
    <dgm:cxn modelId="{29EA0F56-23DB-4DF6-A6D2-5790E1F34C2A}" type="presParOf" srcId="{4FF8B954-B7C3-4C0B-AAE5-D7F63F9A1ECC}" destId="{F79B42AD-C632-48B6-89BB-7C02A9A5685B}" srcOrd="1" destOrd="0" presId="urn:microsoft.com/office/officeart/2005/8/layout/hierarchy4"/>
    <dgm:cxn modelId="{8D9E4918-B225-4F22-8D69-72F075AA9E5B}" type="presParOf" srcId="{97E59234-D4CB-43DA-831C-091D6926FBBF}" destId="{E5D72410-46D6-43CB-AED6-C783F4580964}" srcOrd="3" destOrd="0" presId="urn:microsoft.com/office/officeart/2005/8/layout/hierarchy4"/>
    <dgm:cxn modelId="{EAC99F5B-F4D7-458D-8734-7CC977B6DFF8}" type="presParOf" srcId="{97E59234-D4CB-43DA-831C-091D6926FBBF}" destId="{A46C11BE-DF89-4C14-9C76-0F599ADBA655}" srcOrd="4" destOrd="0" presId="urn:microsoft.com/office/officeart/2005/8/layout/hierarchy4"/>
    <dgm:cxn modelId="{76ED8117-19D3-4C98-BB74-680726A602D5}" type="presParOf" srcId="{A46C11BE-DF89-4C14-9C76-0F599ADBA655}" destId="{68BB9B12-943C-4498-98F7-BDFCF50080AF}" srcOrd="0" destOrd="0" presId="urn:microsoft.com/office/officeart/2005/8/layout/hierarchy4"/>
    <dgm:cxn modelId="{2334C356-0199-4FC1-8D77-005878286A02}" type="presParOf" srcId="{A46C11BE-DF89-4C14-9C76-0F599ADBA655}" destId="{2EA85BB2-9FDA-4DB4-84D0-F3AF19C2ED32}" srcOrd="1" destOrd="0" presId="urn:microsoft.com/office/officeart/2005/8/layout/hierarchy4"/>
    <dgm:cxn modelId="{605AB66D-136A-4E25-B209-1F2A55668924}" type="presParOf" srcId="{97E59234-D4CB-43DA-831C-091D6926FBBF}" destId="{3F6B71B0-5815-4726-8AC5-184FA083B8CC}" srcOrd="5" destOrd="0" presId="urn:microsoft.com/office/officeart/2005/8/layout/hierarchy4"/>
    <dgm:cxn modelId="{B0F5E6F8-A558-4149-A62D-A40FE393CCED}" type="presParOf" srcId="{97E59234-D4CB-43DA-831C-091D6926FBBF}" destId="{435F311B-2DD0-426B-B545-D9C11B63694B}" srcOrd="6" destOrd="0" presId="urn:microsoft.com/office/officeart/2005/8/layout/hierarchy4"/>
    <dgm:cxn modelId="{8C41DDC9-175C-4EDF-B791-55069E409879}" type="presParOf" srcId="{435F311B-2DD0-426B-B545-D9C11B63694B}" destId="{C3FFD08B-828F-45E1-9076-1AF36CBA324A}" srcOrd="0" destOrd="0" presId="urn:microsoft.com/office/officeart/2005/8/layout/hierarchy4"/>
    <dgm:cxn modelId="{AE804AFE-33EA-4B5B-971F-64703188CE44}" type="presParOf" srcId="{435F311B-2DD0-426B-B545-D9C11B63694B}" destId="{01777A3B-9610-4621-AE3A-F2183B9BDB7C}" srcOrd="1" destOrd="0" presId="urn:microsoft.com/office/officeart/2005/8/layout/hierarchy4"/>
    <dgm:cxn modelId="{9D1F1D76-1BC5-4C48-912E-96083CCC3F51}" type="presParOf" srcId="{97E59234-D4CB-43DA-831C-091D6926FBBF}" destId="{42FEE394-BDFF-4CAD-A22B-F17A43A8CDBE}" srcOrd="7" destOrd="0" presId="urn:microsoft.com/office/officeart/2005/8/layout/hierarchy4"/>
    <dgm:cxn modelId="{E093FA3B-28CA-4373-AFB2-B7582B874FD3}" type="presParOf" srcId="{97E59234-D4CB-43DA-831C-091D6926FBBF}" destId="{D5BF180F-F024-4DFB-B69E-EFFF19F411C0}" srcOrd="8" destOrd="0" presId="urn:microsoft.com/office/officeart/2005/8/layout/hierarchy4"/>
    <dgm:cxn modelId="{92AB1657-3550-47B2-9E4B-D13B4DEF6385}" type="presParOf" srcId="{D5BF180F-F024-4DFB-B69E-EFFF19F411C0}" destId="{4B7FCCE5-4DEE-4AD0-8468-4C6DA35DAF4F}" srcOrd="0" destOrd="0" presId="urn:microsoft.com/office/officeart/2005/8/layout/hierarchy4"/>
    <dgm:cxn modelId="{DD3CD1CC-983C-4A56-A3E5-B0967D671717}" type="presParOf" srcId="{D5BF180F-F024-4DFB-B69E-EFFF19F411C0}" destId="{3231FFB7-2D10-45EA-BD5D-D30E0BE06F88}" srcOrd="1" destOrd="0" presId="urn:microsoft.com/office/officeart/2005/8/layout/hierarchy4"/>
    <dgm:cxn modelId="{B9D4F0B7-DE33-40EE-BD61-EF7010A16C48}" type="presParOf" srcId="{97E59234-D4CB-43DA-831C-091D6926FBBF}" destId="{8807A830-0492-4468-AD09-CF8B696773D5}" srcOrd="9" destOrd="0" presId="urn:microsoft.com/office/officeart/2005/8/layout/hierarchy4"/>
    <dgm:cxn modelId="{F253097C-4A07-4AE5-8EC6-CECE8E5788BA}" type="presParOf" srcId="{97E59234-D4CB-43DA-831C-091D6926FBBF}" destId="{30E88F6C-53F9-471E-908B-4D0B93BB8656}" srcOrd="10" destOrd="0" presId="urn:microsoft.com/office/officeart/2005/8/layout/hierarchy4"/>
    <dgm:cxn modelId="{828D2C2C-B27C-4C2D-B7B2-9B89D3C30FEA}" type="presParOf" srcId="{30E88F6C-53F9-471E-908B-4D0B93BB8656}" destId="{5AB8B0B0-7844-4495-8661-C172FF5546FD}" srcOrd="0" destOrd="0" presId="urn:microsoft.com/office/officeart/2005/8/layout/hierarchy4"/>
    <dgm:cxn modelId="{11F250CE-2F0F-47F5-8AF4-6F1F198D1380}" type="presParOf" srcId="{30E88F6C-53F9-471E-908B-4D0B93BB8656}" destId="{B3751E01-48B2-4F44-AF9D-A0B81B1D3A09}" srcOrd="1" destOrd="0" presId="urn:microsoft.com/office/officeart/2005/8/layout/hierarchy4"/>
    <dgm:cxn modelId="{6D75D0CE-36E0-4482-AF34-7CF13BA95A1F}" type="presParOf" srcId="{97E59234-D4CB-43DA-831C-091D6926FBBF}" destId="{A76C150D-AB59-4A20-8561-D58058BD3A3E}" srcOrd="11" destOrd="0" presId="urn:microsoft.com/office/officeart/2005/8/layout/hierarchy4"/>
    <dgm:cxn modelId="{B83D8A10-3035-4881-B084-4BAF4429EA79}" type="presParOf" srcId="{97E59234-D4CB-43DA-831C-091D6926FBBF}" destId="{43396899-CED5-418A-BB1F-D0C33A8B6733}" srcOrd="12" destOrd="0" presId="urn:microsoft.com/office/officeart/2005/8/layout/hierarchy4"/>
    <dgm:cxn modelId="{21B16324-3215-4657-A1A0-D8FCD2E77C04}" type="presParOf" srcId="{43396899-CED5-418A-BB1F-D0C33A8B6733}" destId="{A43628C8-207C-4509-98C5-FED3180A3A57}" srcOrd="0" destOrd="0" presId="urn:microsoft.com/office/officeart/2005/8/layout/hierarchy4"/>
    <dgm:cxn modelId="{629FE133-1A34-4312-B2A9-62BCFD77892C}" type="presParOf" srcId="{43396899-CED5-418A-BB1F-D0C33A8B6733}" destId="{246341FC-7956-434E-82DA-DEBAE6761889}" srcOrd="1" destOrd="0" presId="urn:microsoft.com/office/officeart/2005/8/layout/hierarchy4"/>
    <dgm:cxn modelId="{F132FE09-E55D-4B76-B0D4-4CA95110EEEA}" type="presParOf" srcId="{97E59234-D4CB-43DA-831C-091D6926FBBF}" destId="{D61FDA3B-6528-40EF-928F-86A44E5B8118}" srcOrd="13" destOrd="0" presId="urn:microsoft.com/office/officeart/2005/8/layout/hierarchy4"/>
    <dgm:cxn modelId="{F0821AF0-D452-4CE9-B593-184E176209AA}" type="presParOf" srcId="{97E59234-D4CB-43DA-831C-091D6926FBBF}" destId="{A9CD9608-5752-4845-A5A0-AF2C61E012EC}" srcOrd="14" destOrd="0" presId="urn:microsoft.com/office/officeart/2005/8/layout/hierarchy4"/>
    <dgm:cxn modelId="{5FA957AC-FBB3-4863-B026-D1A504B59FC3}" type="presParOf" srcId="{A9CD9608-5752-4845-A5A0-AF2C61E012EC}" destId="{53B5E90E-8D62-4D56-AA32-C6D75A4273EF}" srcOrd="0" destOrd="0" presId="urn:microsoft.com/office/officeart/2005/8/layout/hierarchy4"/>
    <dgm:cxn modelId="{CC4C0AB9-9ED3-4B0D-A65F-CCEB655DBA4A}" type="presParOf" srcId="{A9CD9608-5752-4845-A5A0-AF2C61E012EC}" destId="{9F912240-4313-4732-86A0-3AD603F7E82A}" srcOrd="1" destOrd="0" presId="urn:microsoft.com/office/officeart/2005/8/layout/hierarchy4"/>
  </dgm:cxnLst>
  <dgm:bg/>
  <dgm:whole/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3EC6DB2-A52F-4F28-9B4D-2546F9C429BF}">
      <dsp:nvSpPr>
        <dsp:cNvPr id="0" name=""/>
        <dsp:cNvSpPr/>
      </dsp:nvSpPr>
      <dsp:spPr>
        <a:xfrm>
          <a:off x="4069" y="153"/>
          <a:ext cx="5266171" cy="1467682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32410" tIns="232410" rIns="232410" bIns="232410" numCol="1" spcCol="1270" anchor="ctr" anchorCtr="0">
          <a:noAutofit/>
        </a:bodyPr>
        <a:lstStyle/>
        <a:p>
          <a:pPr lvl="0" algn="ctr" defTabSz="2711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6100" kern="1200"/>
            <a:t>啄木鸟</a:t>
          </a:r>
        </a:p>
      </dsp:txBody>
      <dsp:txXfrm>
        <a:off x="47056" y="43140"/>
        <a:ext cx="5180197" cy="1381708"/>
      </dsp:txXfrm>
    </dsp:sp>
    <dsp:sp modelId="{B2DD971F-9CB4-4A01-ACD2-8AA7D4B79227}">
      <dsp:nvSpPr>
        <dsp:cNvPr id="0" name=""/>
        <dsp:cNvSpPr/>
      </dsp:nvSpPr>
      <dsp:spPr>
        <a:xfrm>
          <a:off x="4069" y="1608738"/>
          <a:ext cx="701781" cy="1467682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100" kern="1200"/>
            <a:t>专家库</a:t>
          </a:r>
        </a:p>
      </dsp:txBody>
      <dsp:txXfrm>
        <a:off x="24623" y="1629292"/>
        <a:ext cx="660673" cy="1426574"/>
      </dsp:txXfrm>
    </dsp:sp>
    <dsp:sp modelId="{EF6962E5-7FDD-4A90-A817-8FB46C0C98B5}">
      <dsp:nvSpPr>
        <dsp:cNvPr id="0" name=""/>
        <dsp:cNvSpPr/>
      </dsp:nvSpPr>
      <dsp:spPr>
        <a:xfrm>
          <a:off x="764800" y="1608738"/>
          <a:ext cx="701781" cy="1467682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100" kern="1200"/>
            <a:t>技工库</a:t>
          </a:r>
        </a:p>
      </dsp:txBody>
      <dsp:txXfrm>
        <a:off x="785354" y="1629292"/>
        <a:ext cx="660673" cy="1426574"/>
      </dsp:txXfrm>
    </dsp:sp>
    <dsp:sp modelId="{68BB9B12-943C-4498-98F7-BDFCF50080AF}">
      <dsp:nvSpPr>
        <dsp:cNvPr id="0" name=""/>
        <dsp:cNvSpPr/>
      </dsp:nvSpPr>
      <dsp:spPr>
        <a:xfrm>
          <a:off x="1525532" y="1608738"/>
          <a:ext cx="701781" cy="1467682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100" kern="1200"/>
            <a:t>材料库</a:t>
          </a:r>
        </a:p>
      </dsp:txBody>
      <dsp:txXfrm>
        <a:off x="1546086" y="1629292"/>
        <a:ext cx="660673" cy="1426574"/>
      </dsp:txXfrm>
    </dsp:sp>
    <dsp:sp modelId="{C3FFD08B-828F-45E1-9076-1AF36CBA324A}">
      <dsp:nvSpPr>
        <dsp:cNvPr id="0" name=""/>
        <dsp:cNvSpPr/>
      </dsp:nvSpPr>
      <dsp:spPr>
        <a:xfrm>
          <a:off x="2286264" y="1608738"/>
          <a:ext cx="701781" cy="1467682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100" kern="1200"/>
            <a:t>设备库</a:t>
          </a:r>
        </a:p>
      </dsp:txBody>
      <dsp:txXfrm>
        <a:off x="2306818" y="1629292"/>
        <a:ext cx="660673" cy="1426574"/>
      </dsp:txXfrm>
    </dsp:sp>
    <dsp:sp modelId="{4B7FCCE5-4DEE-4AD0-8468-4C6DA35DAF4F}">
      <dsp:nvSpPr>
        <dsp:cNvPr id="0" name=""/>
        <dsp:cNvSpPr/>
      </dsp:nvSpPr>
      <dsp:spPr>
        <a:xfrm>
          <a:off x="3046995" y="1608738"/>
          <a:ext cx="701781" cy="1467682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100" kern="1200"/>
            <a:t>叶片库</a:t>
          </a:r>
        </a:p>
      </dsp:txBody>
      <dsp:txXfrm>
        <a:off x="3067549" y="1629292"/>
        <a:ext cx="660673" cy="1426574"/>
      </dsp:txXfrm>
    </dsp:sp>
    <dsp:sp modelId="{5AB8B0B0-7844-4495-8661-C172FF5546FD}">
      <dsp:nvSpPr>
        <dsp:cNvPr id="0" name=""/>
        <dsp:cNvSpPr/>
      </dsp:nvSpPr>
      <dsp:spPr>
        <a:xfrm>
          <a:off x="3807727" y="1608738"/>
          <a:ext cx="701781" cy="1467682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100" kern="1200"/>
            <a:t>维修</a:t>
          </a:r>
        </a:p>
      </dsp:txBody>
      <dsp:txXfrm>
        <a:off x="3828281" y="1629292"/>
        <a:ext cx="660673" cy="1426574"/>
      </dsp:txXfrm>
    </dsp:sp>
    <dsp:sp modelId="{A43628C8-207C-4509-98C5-FED3180A3A57}">
      <dsp:nvSpPr>
        <dsp:cNvPr id="0" name=""/>
        <dsp:cNvSpPr/>
      </dsp:nvSpPr>
      <dsp:spPr>
        <a:xfrm>
          <a:off x="4568458" y="1608738"/>
          <a:ext cx="701781" cy="1467682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100" kern="1200"/>
            <a:t>维修记录</a:t>
          </a:r>
        </a:p>
      </dsp:txBody>
      <dsp:txXfrm>
        <a:off x="4589012" y="1629292"/>
        <a:ext cx="660673" cy="1426574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hierarchy4">
  <dgm:title val=""/>
  <dgm:desc val=""/>
  <dgm:catLst>
    <dgm:cat type="hierarchy" pri="4000"/>
    <dgm:cat type="list" pri="24000"/>
    <dgm:cat type="relationship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/>
    </dgm:varLst>
    <dgm:choose name="Name1">
      <dgm:if name="Name2" func="var" arg="dir" op="equ" val="norm">
        <dgm:alg type="lin">
          <dgm:param type="linDir" val="fromL"/>
          <dgm:param type="nodeVertAlign" val="t"/>
        </dgm:alg>
      </dgm:if>
      <dgm:else name="Name3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vertOne" refType="w"/>
      <dgm:constr type="w" for="des" forName="horzOne" refType="w"/>
      <dgm:constr type="w" for="des" forName="txOne" refType="w"/>
      <dgm:constr type="w" for="des" forName="vertTwo" refType="w"/>
      <dgm:constr type="w" for="des" forName="horzTwo" refType="w"/>
      <dgm:constr type="w" for="des" forName="txTwo" refType="w"/>
      <dgm:constr type="w" for="des" forName="vertThree" refType="w"/>
      <dgm:constr type="w" for="des" forName="horzThree" refType="w"/>
      <dgm:constr type="w" for="des" forName="txThree" refType="w"/>
      <dgm:constr type="w" for="des" forName="vertFour" refType="w"/>
      <dgm:constr type="w" for="des" forName="horzFour" refType="w"/>
      <dgm:constr type="w" for="des" forName="txFour" refType="w"/>
      <dgm:constr type="h" for="des" ptType="node" op="equ"/>
      <dgm:constr type="h" for="des" forName="txOne" refType="h"/>
      <dgm:constr type="userH" for="des" ptType="node" refType="h" refFor="des" refForName="txOne"/>
      <dgm:constr type="primFontSz" for="des" forName="txOne" val="65"/>
      <dgm:constr type="primFontSz" for="des" forName="txTwo" val="65"/>
      <dgm:constr type="primFontSz" for="des" forName="txTwo" refType="primFontSz" refFor="des" refForName="txOne" op="lte"/>
      <dgm:constr type="primFontSz" for="des" forName="txThree" val="65"/>
      <dgm:constr type="primFontSz" for="des" forName="txThree" refType="primFontSz" refFor="des" refForName="txOne" op="lte"/>
      <dgm:constr type="primFontSz" for="des" forName="txThree" refType="primFontSz" refFor="des" refForName="txTwo" op="lte"/>
      <dgm:constr type="primFontSz" for="des" forName="txFour" val="65"/>
      <dgm:constr type="primFontSz" for="des" forName="txFour" refType="primFontSz" refFor="des" refForName="txOne" op="lte"/>
      <dgm:constr type="primFontSz" for="des" forName="txFour" refType="primFontSz" refFor="des" refForName="txTwo" op="lte"/>
      <dgm:constr type="primFontSz" for="des" forName="txFour" refType="primFontSz" refFor="des" refForName="txThree" op="lte"/>
      <dgm:constr type="w" for="des" forName="sibSpaceOne" refType="w" fact="0.168"/>
      <dgm:constr type="w" for="des" forName="sibSpaceTwo" refType="w" refFor="des" refForName="sibSpaceOne" op="equ" fact="0.5"/>
      <dgm:constr type="w" for="des" forName="sibSpaceThree" refType="w" refFor="des" refForName="sibSpaceTwo" op="equ" fact="0.5"/>
      <dgm:constr type="w" for="des" forName="sibSpaceFour" refType="w" refFor="des" refForName="sibSpaceThree" op="equ" fact="0.5"/>
      <dgm:constr type="h" for="des" forName="parTransOne" refType="w" fact="0.056"/>
      <dgm:constr type="h" for="des" forName="parTransTwo" refType="h" refFor="des" refForName="parTransOne" op="equ"/>
      <dgm:constr type="h" for="des" forName="parTransThree" refType="h" refFor="des" refForName="parTransTwo" op="equ"/>
      <dgm:constr type="h" for="des" forName="parTransFour" refType="h" refFor="des" refForName="parTransThree" op="equ"/>
    </dgm:constrLst>
    <dgm:ruleLst/>
    <dgm:forEach name="Name4" axis="ch" ptType="node">
      <dgm:layoutNode name="vertOne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txOne" refType="w" refFor="ch" refForName="horzOne" op="gte"/>
        </dgm:constrLst>
        <dgm:ruleLst/>
        <dgm:layoutNode name="txOne" styleLbl="node0">
          <dgm:varLst>
            <dgm:chPref val="3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5">
          <dgm:if name="Name6" axis="des" ptType="node" func="cnt" op="gt" val="0">
            <dgm:layoutNode name="parTrans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if>
          <dgm:else name="Name7"/>
        </dgm:choose>
        <dgm:layoutNode name="horzOne">
          <dgm:choose name="Name8">
            <dgm:if name="Name9" func="var" arg="dir" op="equ" val="norm">
              <dgm:alg type="lin">
                <dgm:param type="linDir" val="fromL"/>
                <dgm:param type="nodeVertAlign" val="t"/>
              </dgm:alg>
            </dgm:if>
            <dgm:else name="Name10">
              <dgm:alg type="lin">
                <dgm:param type="linDir" val="fromR"/>
                <dgm:param type="nodeVertAlign" val="t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>
            <dgm:rule type="w" val="INF" fact="NaN" max="NaN"/>
          </dgm:ruleLst>
          <dgm:forEach name="Name11" axis="ch" ptType="node">
            <dgm:layoutNode name="vertTwo">
              <dgm:alg type="lin">
                <dgm:param type="linDir" val="fromT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xTwo" refType="w" refFor="ch" refForName="horzTwo" op="gte"/>
              </dgm:constrLst>
              <dgm:ruleLst/>
              <dgm:layoutNode name="txTwo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userH"/>
                  <dgm:constr type="h" refType="userH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choose name="Name12">
                <dgm:if name="Name13" axis="des" ptType="node" func="cnt" op="gt" val="0">
                  <dgm:layoutNode name="parTrans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if>
                <dgm:else name="Name14"/>
              </dgm:choose>
              <dgm:layoutNode name="horzTwo">
                <dgm:choose name="Name15">
                  <dgm:if name="Name16" func="var" arg="dir" op="equ" val="norm">
                    <dgm:alg type="lin">
                      <dgm:param type="linDir" val="fromL"/>
                      <dgm:param type="nodeVertAlign" val="t"/>
                    </dgm:alg>
                  </dgm:if>
                  <dgm:else name="Name17">
                    <dgm:alg type="lin">
                      <dgm:param type="linDir" val="fromR"/>
                      <dgm:param type="nodeVertAlign" val="t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>
                  <dgm:rule type="w" val="INF" fact="NaN" max="NaN"/>
                </dgm:ruleLst>
                <dgm:forEach name="Name18" axis="ch" ptType="node">
                  <dgm:layoutNode name="vertThree">
                    <dgm:alg type="lin">
                      <dgm:param type="linDir" val="fromT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txThree" refType="w" refFor="ch" refForName="horzThree" op="gte"/>
                    </dgm:constrLst>
                    <dgm:ruleLst/>
                    <dgm:layoutNode name="txThree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userH"/>
                        <dgm:constr type="h" refType="userH"/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choose name="Name19">
                      <dgm:if name="Name20" axis="des" ptType="node" func="cnt" op="gt" val="0">
                        <dgm:layoutNode name="parTrans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if>
                      <dgm:else name="Name21"/>
                    </dgm:choose>
                    <dgm:layoutNode name="horzThree">
                      <dgm:choose name="Name22">
                        <dgm:if name="Name23" func="var" arg="dir" op="equ" val="norm">
                          <dgm:alg type="lin">
                            <dgm:param type="linDir" val="fromL"/>
                            <dgm:param type="nodeVertAlign" val="t"/>
                          </dgm:alg>
                        </dgm:if>
                        <dgm:else name="Name24">
                          <dgm:alg type="lin">
                            <dgm:param type="linDir" val="fromR"/>
                            <dgm:param type="nodeVertAlign" val="t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>
                        <dgm:rule type="w" val="INF" fact="NaN" max="NaN"/>
                      </dgm:ruleLst>
                      <dgm:forEach name="repeat" axis="ch" ptType="node">
                        <dgm:layoutNode name="vertFour">
                          <dgm:varLst>
                            <dgm:chPref val="3"/>
                          </dgm:varLst>
                          <dgm:alg type="lin">
                            <dgm:param type="linDir" val="fromT"/>
                          </dgm:alg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w" for="ch" forName="txFour" refType="w" refFor="ch" refForName="horzFour" op="gte"/>
                          </dgm:constrLst>
                          <dgm:ruleLst/>
                          <dgm:layoutNode name="txFour">
                            <dgm:varLst>
                              <dgm:chPref val="3"/>
                            </dgm:varLst>
                            <dgm:alg type="tx"/>
                            <dgm:shape xmlns:r="http://schemas.openxmlformats.org/officeDocument/2006/relationships" type="roundRect" r:blip="">
                              <dgm:adjLst>
                                <dgm:adj idx="1" val="0.1"/>
                              </dgm:adjLst>
                            </dgm:shape>
                            <dgm:presOf axis="self"/>
                            <dgm:constrLst>
                              <dgm:constr type="userH"/>
                              <dgm:constr type="h" refType="userH"/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choose name="Name25">
                            <dgm:if name="Name26" axis="des" ptType="node" func="cnt" op="gt" val="0">
                              <dgm:layoutNode name="parTrans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if>
                            <dgm:else name="Name27"/>
                          </dgm:choose>
                          <dgm:layoutNode name="horzFour">
                            <dgm:choose name="Name28">
                              <dgm:if name="Name29" func="var" arg="dir" op="equ" val="norm">
                                <dgm:alg type="lin">
                                  <dgm:param type="linDir" val="fromL"/>
                                  <dgm:param type="nodeVertAlign" val="t"/>
                                </dgm:alg>
                              </dgm:if>
                              <dgm:else name="Name30">
                                <dgm:alg type="lin">
                                  <dgm:param type="linDir" val="fromR"/>
                                  <dgm:param type="nodeVertAlign" val="t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>
                              <dgm:rule type="w" val="INF" fact="NaN" max="NaN"/>
                            </dgm:ruleLst>
                            <dgm:forEach name="Name31" ref="repeat"/>
                          </dgm:layoutNode>
                        </dgm:layoutNode>
                        <dgm:choose name="Name32">
                          <dgm:if name="Name33" axis="self" ptType="node" func="revPos" op="gte" val="2">
                            <dgm:forEach name="Name34" axis="followSib" ptType="sibTrans" cnt="1">
                              <dgm:layoutNode name="sibSpace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forEach>
                          </dgm:if>
                          <dgm:else name="Name35"/>
                        </dgm:choose>
                      </dgm:forEach>
                    </dgm:layoutNode>
                  </dgm:layoutNode>
                  <dgm:choose name="Name36">
                    <dgm:if name="Name37" axis="self" ptType="node" func="revPos" op="gte" val="2">
                      <dgm:forEach name="Name38" axis="followSib" ptType="sibTrans" cnt="1">
                        <dgm:layoutNode name="sibSpace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forEach>
                    </dgm:if>
                    <dgm:else name="Name39"/>
                  </dgm:choose>
                </dgm:forEach>
              </dgm:layoutNode>
            </dgm:layoutNode>
            <dgm:choose name="Name40">
              <dgm:if name="Name41" axis="self" ptType="node" func="revPos" op="gte" val="2">
                <dgm:forEach name="Name42" axis="followSib" ptType="sibTrans" cnt="1">
                  <dgm:layoutNode name="sibSpace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forEach>
              </dgm:if>
              <dgm:else name="Name43"/>
            </dgm:choose>
          </dgm:forEach>
        </dgm:layoutNode>
      </dgm:layoutNode>
      <dgm:choose name="Name44">
        <dgm:if name="Name45" axis="self" ptType="node" func="revPos" op="gte" val="2">
          <dgm:forEach name="Name46" axis="followSib" ptType="sibTrans" cnt="1">
            <dgm:layoutNode name="sibSpace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if>
        <dgm:else name="Name47"/>
      </dgm:choose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60</TotalTime>
  <Pages>11</Pages>
  <Words>558</Words>
  <Characters>3184</Characters>
  <Application>Microsoft Office Word</Application>
  <DocSecurity>0</DocSecurity>
  <Lines>26</Lines>
  <Paragraphs>7</Paragraphs>
  <ScaleCrop>false</ScaleCrop>
  <Company/>
  <LinksUpToDate>false</LinksUpToDate>
  <CharactersWithSpaces>373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lh</dc:creator>
  <cp:lastModifiedBy>dlh</cp:lastModifiedBy>
  <cp:revision>173</cp:revision>
  <dcterms:created xsi:type="dcterms:W3CDTF">2017-07-20T13:23:00Z</dcterms:created>
  <dcterms:modified xsi:type="dcterms:W3CDTF">2017-07-23T11:35:00Z</dcterms:modified>
</cp:coreProperties>
</file>